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7AF6" w:rsidRPr="00786E2C" w:rsidRDefault="00A77AF6" w:rsidP="00A77AF6">
      <w:pPr>
        <w:pStyle w:val="a3"/>
        <w:rPr>
          <w:sz w:val="72"/>
        </w:rPr>
      </w:pPr>
      <w:r w:rsidRPr="00786E2C">
        <w:rPr>
          <w:sz w:val="72"/>
        </w:rPr>
        <w:t>操作系统实验报告</w:t>
      </w:r>
      <w:r w:rsidR="008B0993">
        <w:rPr>
          <w:rFonts w:hint="eastAsia"/>
          <w:sz w:val="72"/>
        </w:rPr>
        <w:t>：实验三</w:t>
      </w:r>
    </w:p>
    <w:p w:rsidR="00A77AF6" w:rsidRPr="00A77AF6" w:rsidRDefault="00A77AF6" w:rsidP="00A77AF6">
      <w:pPr>
        <w:pStyle w:val="a5"/>
      </w:pPr>
      <w:r>
        <w:rPr>
          <w:rFonts w:hint="eastAsia"/>
        </w:rPr>
        <w:t>姓名</w:t>
      </w:r>
      <w:r w:rsidR="00207577">
        <w:rPr>
          <w:rFonts w:hint="eastAsia"/>
        </w:rPr>
        <w:t xml:space="preserve"> </w:t>
      </w:r>
      <w:r w:rsidR="00207577">
        <w:rPr>
          <w:rFonts w:hint="eastAsia"/>
        </w:rPr>
        <w:t>陈学铄</w:t>
      </w:r>
      <w:r>
        <w:rPr>
          <w:rFonts w:hint="eastAsia"/>
        </w:rPr>
        <w:t xml:space="preserve"> </w:t>
      </w:r>
      <w:r>
        <w:rPr>
          <w:rFonts w:hint="eastAsia"/>
        </w:rPr>
        <w:t>学号</w:t>
      </w:r>
      <w:r>
        <w:rPr>
          <w:rFonts w:hint="eastAsia"/>
        </w:rPr>
        <w:t xml:space="preserve"> </w:t>
      </w:r>
      <w:r w:rsidR="00207577">
        <w:rPr>
          <w:rFonts w:hint="eastAsia"/>
        </w:rPr>
        <w:t>13061116</w:t>
      </w:r>
    </w:p>
    <w:p w:rsidR="00A77AF6" w:rsidRDefault="001369C9" w:rsidP="001369C9">
      <w:pPr>
        <w:pStyle w:val="1"/>
      </w:pPr>
      <w:r>
        <w:rPr>
          <w:rFonts w:hint="eastAsia"/>
        </w:rPr>
        <w:t>1</w:t>
      </w:r>
      <w:r w:rsidR="00A77AF6">
        <w:rPr>
          <w:rFonts w:hint="eastAsia"/>
        </w:rPr>
        <w:t>需求说明</w:t>
      </w:r>
    </w:p>
    <w:p w:rsidR="00A77AF6" w:rsidRDefault="001369C9" w:rsidP="001369C9">
      <w:pPr>
        <w:pStyle w:val="2"/>
      </w:pPr>
      <w:r>
        <w:rPr>
          <w:rFonts w:hint="eastAsia"/>
        </w:rPr>
        <w:t>1.1</w:t>
      </w:r>
      <w:r w:rsidR="00A77AF6">
        <w:rPr>
          <w:rFonts w:hint="eastAsia"/>
        </w:rPr>
        <w:t>基本要求和提高要求</w:t>
      </w:r>
    </w:p>
    <w:p w:rsidR="00207577" w:rsidRPr="00891965" w:rsidRDefault="00207577" w:rsidP="00207577">
      <w:pPr>
        <w:rPr>
          <w:rFonts w:asciiTheme="majorHAnsi" w:eastAsiaTheme="majorEastAsia" w:hAnsiTheme="majorHAnsi" w:cstheme="majorBidi"/>
          <w:color w:val="2E74B5" w:themeColor="accent1" w:themeShade="BF"/>
          <w:sz w:val="24"/>
          <w:szCs w:val="24"/>
        </w:rPr>
      </w:pPr>
      <w:r w:rsidRPr="00891965">
        <w:rPr>
          <w:rFonts w:asciiTheme="majorHAnsi" w:eastAsiaTheme="majorEastAsia" w:hAnsiTheme="majorHAnsi" w:cstheme="majorBidi" w:hint="eastAsia"/>
          <w:color w:val="2E74B5" w:themeColor="accent1" w:themeShade="BF"/>
          <w:sz w:val="24"/>
          <w:szCs w:val="24"/>
        </w:rPr>
        <w:t>基本要求：</w:t>
      </w:r>
    </w:p>
    <w:p w:rsidR="00891965" w:rsidRDefault="00891965" w:rsidP="00891965">
      <w:pPr>
        <w:ind w:firstLine="420"/>
      </w:pPr>
      <w:r w:rsidRPr="00891965">
        <w:rPr>
          <w:rFonts w:hint="eastAsia"/>
        </w:rPr>
        <w:t>支持页表、辅存和实存内容的打印</w:t>
      </w:r>
    </w:p>
    <w:p w:rsidR="00891965" w:rsidRDefault="00891965" w:rsidP="00891965">
      <w:pPr>
        <w:ind w:firstLine="420"/>
      </w:pPr>
      <w:r w:rsidRPr="00891965">
        <w:rPr>
          <w:rFonts w:hint="eastAsia"/>
        </w:rPr>
        <w:t>支持请求命令的手动输入（</w:t>
      </w:r>
      <w:r w:rsidRPr="00891965">
        <w:rPr>
          <w:rFonts w:hint="eastAsia"/>
        </w:rPr>
        <w:t>do_request()</w:t>
      </w:r>
      <w:r w:rsidRPr="00891965">
        <w:rPr>
          <w:rFonts w:hint="eastAsia"/>
        </w:rPr>
        <w:t>函数是随机生成请求）</w:t>
      </w:r>
    </w:p>
    <w:p w:rsidR="00207577" w:rsidRPr="00891965" w:rsidRDefault="00207577" w:rsidP="00207577">
      <w:pPr>
        <w:rPr>
          <w:rFonts w:asciiTheme="majorHAnsi" w:eastAsiaTheme="majorEastAsia" w:hAnsiTheme="majorHAnsi" w:cstheme="majorBidi"/>
          <w:color w:val="2E74B5" w:themeColor="accent1" w:themeShade="BF"/>
          <w:sz w:val="24"/>
          <w:szCs w:val="24"/>
        </w:rPr>
      </w:pPr>
      <w:r w:rsidRPr="00891965">
        <w:rPr>
          <w:rFonts w:asciiTheme="majorHAnsi" w:eastAsiaTheme="majorEastAsia" w:hAnsiTheme="majorHAnsi" w:cstheme="majorBidi"/>
          <w:color w:val="2E74B5" w:themeColor="accent1" w:themeShade="BF"/>
          <w:sz w:val="24"/>
          <w:szCs w:val="24"/>
        </w:rPr>
        <w:t>提高要求：</w:t>
      </w:r>
    </w:p>
    <w:p w:rsidR="00207577" w:rsidRDefault="00207577" w:rsidP="00207577">
      <w:pPr>
        <w:ind w:firstLine="420"/>
      </w:pPr>
      <w:r>
        <w:rPr>
          <w:rFonts w:hint="eastAsia"/>
        </w:rPr>
        <w:t>建立一个多级页表</w:t>
      </w:r>
    </w:p>
    <w:p w:rsidR="00207577" w:rsidRDefault="00207577" w:rsidP="00207577">
      <w:pPr>
        <w:ind w:firstLine="420"/>
      </w:pPr>
      <w:r>
        <w:rPr>
          <w:rFonts w:hint="eastAsia"/>
        </w:rPr>
        <w:t>实现多道程序的存储控制</w:t>
      </w:r>
    </w:p>
    <w:p w:rsidR="00207577" w:rsidRDefault="00207577" w:rsidP="00207577">
      <w:pPr>
        <w:ind w:firstLine="420"/>
      </w:pPr>
      <w:r>
        <w:rPr>
          <w:rFonts w:hint="eastAsia"/>
        </w:rPr>
        <w:t>将</w:t>
      </w:r>
      <w:r>
        <w:rPr>
          <w:rFonts w:hint="eastAsia"/>
        </w:rPr>
        <w:t>do_request()</w:t>
      </w:r>
      <w:r>
        <w:rPr>
          <w:rFonts w:hint="eastAsia"/>
        </w:rPr>
        <w:t>和</w:t>
      </w:r>
      <w:r>
        <w:rPr>
          <w:rFonts w:hint="eastAsia"/>
        </w:rPr>
        <w:t>do_response()</w:t>
      </w:r>
      <w:r>
        <w:rPr>
          <w:rFonts w:hint="eastAsia"/>
        </w:rPr>
        <w:t>实现在不同进程中，通过进程间通信（如</w:t>
      </w:r>
      <w:r>
        <w:rPr>
          <w:rFonts w:hint="eastAsia"/>
        </w:rPr>
        <w:t>FIFO</w:t>
      </w:r>
      <w:r>
        <w:rPr>
          <w:rFonts w:hint="eastAsia"/>
        </w:rPr>
        <w:t>）完成访存控制的模拟</w:t>
      </w:r>
    </w:p>
    <w:p w:rsidR="00207577" w:rsidRDefault="00207577" w:rsidP="00207577">
      <w:pPr>
        <w:ind w:firstLine="420"/>
      </w:pPr>
      <w:r>
        <w:rPr>
          <w:rFonts w:hint="eastAsia"/>
        </w:rPr>
        <w:t>实现其它页面淘汰算法：如页面老化算法、最近最久未使用淘汰算法（</w:t>
      </w:r>
      <w:r>
        <w:rPr>
          <w:rFonts w:hint="eastAsia"/>
        </w:rPr>
        <w:t>LRU</w:t>
      </w:r>
      <w:r>
        <w:rPr>
          <w:rFonts w:hint="eastAsia"/>
        </w:rPr>
        <w:t>）、最优算法（</w:t>
      </w:r>
      <w:r>
        <w:rPr>
          <w:rFonts w:hint="eastAsia"/>
        </w:rPr>
        <w:t>OPT</w:t>
      </w:r>
      <w:r>
        <w:rPr>
          <w:rFonts w:hint="eastAsia"/>
        </w:rPr>
        <w:t>）等</w:t>
      </w:r>
    </w:p>
    <w:p w:rsidR="00A77AF6" w:rsidRDefault="001369C9" w:rsidP="001369C9">
      <w:pPr>
        <w:pStyle w:val="2"/>
      </w:pPr>
      <w:r>
        <w:rPr>
          <w:rFonts w:hint="eastAsia"/>
        </w:rPr>
        <w:t>1.2</w:t>
      </w:r>
      <w:r w:rsidR="00A77AF6">
        <w:rPr>
          <w:rFonts w:hint="eastAsia"/>
        </w:rPr>
        <w:t>完成情况</w:t>
      </w:r>
    </w:p>
    <w:p w:rsidR="00207577" w:rsidRDefault="00207577" w:rsidP="00207577">
      <w:pPr>
        <w:ind w:firstLine="420"/>
      </w:pPr>
      <w:r>
        <w:t>上述的基本要求和提高要求都已完成，其中，对于提高要求中的其他淘汰算法，完成的是</w:t>
      </w:r>
      <w:r>
        <w:rPr>
          <w:rFonts w:hint="eastAsia"/>
        </w:rPr>
        <w:t>最近最久未使用淘汰算法（</w:t>
      </w:r>
      <w:r>
        <w:rPr>
          <w:rFonts w:hint="eastAsia"/>
        </w:rPr>
        <w:t>LRU</w:t>
      </w:r>
      <w:r>
        <w:rPr>
          <w:rFonts w:hint="eastAsia"/>
        </w:rPr>
        <w:t>）。</w:t>
      </w:r>
    </w:p>
    <w:p w:rsidR="00A77AF6" w:rsidRDefault="001369C9" w:rsidP="001369C9">
      <w:pPr>
        <w:pStyle w:val="1"/>
      </w:pPr>
      <w:r>
        <w:rPr>
          <w:rFonts w:hint="eastAsia"/>
        </w:rPr>
        <w:lastRenderedPageBreak/>
        <w:t>2</w:t>
      </w:r>
      <w:r w:rsidR="00A77AF6">
        <w:t>设计说明</w:t>
      </w:r>
    </w:p>
    <w:p w:rsidR="00A77AF6" w:rsidRDefault="00CC66AD" w:rsidP="00CC66AD">
      <w:pPr>
        <w:pStyle w:val="2"/>
      </w:pPr>
      <w:r>
        <w:rPr>
          <w:rFonts w:hint="eastAsia"/>
        </w:rPr>
        <w:t>2.1</w:t>
      </w:r>
      <w:r>
        <w:rPr>
          <w:rFonts w:hint="eastAsia"/>
        </w:rPr>
        <w:t>流程示意图</w:t>
      </w:r>
    </w:p>
    <w:p w:rsidR="008B0993" w:rsidRDefault="008B0993" w:rsidP="00CC66AD">
      <w:pPr>
        <w:pStyle w:val="2"/>
      </w:pPr>
      <w:r>
        <w:object w:dxaOrig="11577" w:dyaOrig="1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571.5pt" o:ole="">
            <v:imagedata r:id="rId7" o:title=""/>
          </v:shape>
          <o:OLEObject Type="Embed" ProgID="Visio.Drawing.11" ShapeID="_x0000_i1025" DrawAspect="Content" ObjectID="_1495053200" r:id="rId8"/>
        </w:object>
      </w:r>
    </w:p>
    <w:p w:rsidR="008B0993" w:rsidRDefault="008B0993" w:rsidP="00CC66AD">
      <w:pPr>
        <w:pStyle w:val="2"/>
      </w:pPr>
    </w:p>
    <w:p w:rsidR="00CC66AD" w:rsidRDefault="00CC66AD" w:rsidP="00CC66AD">
      <w:pPr>
        <w:pStyle w:val="2"/>
      </w:pPr>
      <w:r>
        <w:rPr>
          <w:rFonts w:hint="eastAsia"/>
        </w:rPr>
        <w:lastRenderedPageBreak/>
        <w:t>2.2</w:t>
      </w:r>
      <w:r w:rsidR="00AC75F0">
        <w:rPr>
          <w:rFonts w:hint="eastAsia"/>
        </w:rPr>
        <w:t>所使用的系统调用的列表</w:t>
      </w:r>
    </w:p>
    <w:tbl>
      <w:tblPr>
        <w:tblStyle w:val="af3"/>
        <w:tblW w:w="0" w:type="auto"/>
        <w:tblLook w:val="04A0" w:firstRow="1" w:lastRow="0" w:firstColumn="1" w:lastColumn="0" w:noHBand="0" w:noVBand="1"/>
      </w:tblPr>
      <w:tblGrid>
        <w:gridCol w:w="4261"/>
        <w:gridCol w:w="4261"/>
      </w:tblGrid>
      <w:tr w:rsidR="008B0993" w:rsidTr="00647053">
        <w:tc>
          <w:tcPr>
            <w:tcW w:w="4261" w:type="dxa"/>
          </w:tcPr>
          <w:p w:rsidR="008B0993" w:rsidRDefault="008B0993" w:rsidP="00647053">
            <w:r>
              <w:rPr>
                <w:rFonts w:hint="eastAsia"/>
              </w:rPr>
              <w:t>系统调用名称</w:t>
            </w:r>
          </w:p>
        </w:tc>
        <w:tc>
          <w:tcPr>
            <w:tcW w:w="4261" w:type="dxa"/>
          </w:tcPr>
          <w:p w:rsidR="008B0993" w:rsidRDefault="008B0993" w:rsidP="00647053">
            <w:r>
              <w:rPr>
                <w:rFonts w:hint="eastAsia"/>
              </w:rPr>
              <w:t>功能简介</w:t>
            </w:r>
          </w:p>
        </w:tc>
      </w:tr>
      <w:tr w:rsidR="008B0993" w:rsidTr="00647053">
        <w:tc>
          <w:tcPr>
            <w:tcW w:w="4261" w:type="dxa"/>
          </w:tcPr>
          <w:p w:rsidR="008B0993" w:rsidRDefault="008B0993" w:rsidP="00647053">
            <w:r>
              <w:t>O</w:t>
            </w:r>
            <w:r>
              <w:rPr>
                <w:rFonts w:hint="eastAsia"/>
              </w:rPr>
              <w:t>pen(</w:t>
            </w:r>
            <w:r>
              <w:t>)</w:t>
            </w:r>
          </w:p>
        </w:tc>
        <w:tc>
          <w:tcPr>
            <w:tcW w:w="4261" w:type="dxa"/>
          </w:tcPr>
          <w:p w:rsidR="008B0993" w:rsidRDefault="008B0993" w:rsidP="00647053">
            <w:r>
              <w:rPr>
                <w:rFonts w:hint="eastAsia"/>
              </w:rPr>
              <w:t>打开文件</w:t>
            </w:r>
          </w:p>
        </w:tc>
      </w:tr>
      <w:tr w:rsidR="008B0993" w:rsidTr="00647053">
        <w:tc>
          <w:tcPr>
            <w:tcW w:w="4261" w:type="dxa"/>
          </w:tcPr>
          <w:p w:rsidR="008B0993" w:rsidRDefault="008B0993" w:rsidP="00647053">
            <w:r>
              <w:rPr>
                <w:rFonts w:hint="eastAsia"/>
              </w:rPr>
              <w:t>Close()</w:t>
            </w:r>
          </w:p>
        </w:tc>
        <w:tc>
          <w:tcPr>
            <w:tcW w:w="4261" w:type="dxa"/>
          </w:tcPr>
          <w:p w:rsidR="008B0993" w:rsidRDefault="008B0993" w:rsidP="00647053">
            <w:r>
              <w:rPr>
                <w:rFonts w:hint="eastAsia"/>
              </w:rPr>
              <w:t>关闭文件</w:t>
            </w:r>
          </w:p>
        </w:tc>
      </w:tr>
      <w:tr w:rsidR="008B0993" w:rsidTr="00647053">
        <w:tc>
          <w:tcPr>
            <w:tcW w:w="4261" w:type="dxa"/>
          </w:tcPr>
          <w:p w:rsidR="008B0993" w:rsidRDefault="008B0993" w:rsidP="00647053">
            <w:r>
              <w:rPr>
                <w:rFonts w:hint="eastAsia"/>
              </w:rPr>
              <w:t>Read()</w:t>
            </w:r>
          </w:p>
        </w:tc>
        <w:tc>
          <w:tcPr>
            <w:tcW w:w="4261" w:type="dxa"/>
          </w:tcPr>
          <w:p w:rsidR="008B0993" w:rsidRDefault="008B0993" w:rsidP="00647053">
            <w:r>
              <w:rPr>
                <w:rFonts w:hint="eastAsia"/>
              </w:rPr>
              <w:t>读文件</w:t>
            </w:r>
          </w:p>
        </w:tc>
      </w:tr>
      <w:tr w:rsidR="008B0993" w:rsidTr="00647053">
        <w:tc>
          <w:tcPr>
            <w:tcW w:w="4261" w:type="dxa"/>
          </w:tcPr>
          <w:p w:rsidR="008B0993" w:rsidRDefault="008B0993" w:rsidP="00647053">
            <w:r>
              <w:t>W</w:t>
            </w:r>
            <w:r>
              <w:rPr>
                <w:rFonts w:hint="eastAsia"/>
              </w:rPr>
              <w:t>rite(</w:t>
            </w:r>
            <w:r>
              <w:t>)</w:t>
            </w:r>
          </w:p>
        </w:tc>
        <w:tc>
          <w:tcPr>
            <w:tcW w:w="4261" w:type="dxa"/>
          </w:tcPr>
          <w:p w:rsidR="008B0993" w:rsidRDefault="008B0993" w:rsidP="00647053">
            <w:r>
              <w:rPr>
                <w:rFonts w:hint="eastAsia"/>
              </w:rPr>
              <w:t>写文件</w:t>
            </w:r>
          </w:p>
        </w:tc>
      </w:tr>
      <w:tr w:rsidR="008B0993" w:rsidTr="00647053">
        <w:tc>
          <w:tcPr>
            <w:tcW w:w="4261" w:type="dxa"/>
          </w:tcPr>
          <w:p w:rsidR="008B0993" w:rsidRDefault="008B0993" w:rsidP="00647053">
            <w:r>
              <w:t>Mkfifo()</w:t>
            </w:r>
          </w:p>
        </w:tc>
        <w:tc>
          <w:tcPr>
            <w:tcW w:w="4261" w:type="dxa"/>
          </w:tcPr>
          <w:p w:rsidR="008B0993" w:rsidRDefault="008B0993" w:rsidP="00647053">
            <w:r>
              <w:rPr>
                <w:rFonts w:hint="eastAsia"/>
              </w:rPr>
              <w:t>创建</w:t>
            </w:r>
            <w:r>
              <w:rPr>
                <w:rFonts w:hint="eastAsia"/>
              </w:rPr>
              <w:t>FIFO</w:t>
            </w:r>
            <w:r>
              <w:rPr>
                <w:rFonts w:hint="eastAsia"/>
              </w:rPr>
              <w:t>文件</w:t>
            </w:r>
          </w:p>
        </w:tc>
      </w:tr>
      <w:tr w:rsidR="008B0993" w:rsidTr="00647053">
        <w:tc>
          <w:tcPr>
            <w:tcW w:w="4261" w:type="dxa"/>
          </w:tcPr>
          <w:p w:rsidR="008B0993" w:rsidRDefault="008B0993" w:rsidP="00647053">
            <w:r>
              <w:t>R</w:t>
            </w:r>
            <w:r>
              <w:rPr>
                <w:rFonts w:hint="eastAsia"/>
              </w:rPr>
              <w:t>emove(</w:t>
            </w:r>
            <w:r>
              <w:t>)</w:t>
            </w:r>
          </w:p>
        </w:tc>
        <w:tc>
          <w:tcPr>
            <w:tcW w:w="4261" w:type="dxa"/>
          </w:tcPr>
          <w:p w:rsidR="008B0993" w:rsidRDefault="008B0993" w:rsidP="00647053">
            <w:r>
              <w:rPr>
                <w:rFonts w:hint="eastAsia"/>
              </w:rPr>
              <w:t>删除文件</w:t>
            </w:r>
          </w:p>
        </w:tc>
      </w:tr>
      <w:tr w:rsidR="008B0993" w:rsidTr="00647053">
        <w:tc>
          <w:tcPr>
            <w:tcW w:w="4261" w:type="dxa"/>
          </w:tcPr>
          <w:p w:rsidR="008B0993" w:rsidRDefault="008B0993" w:rsidP="00647053">
            <w:r>
              <w:t>Stat()</w:t>
            </w:r>
          </w:p>
        </w:tc>
        <w:tc>
          <w:tcPr>
            <w:tcW w:w="4261" w:type="dxa"/>
          </w:tcPr>
          <w:p w:rsidR="008B0993" w:rsidRDefault="008B0993" w:rsidP="00647053">
            <w:r>
              <w:rPr>
                <w:rFonts w:hint="eastAsia"/>
              </w:rPr>
              <w:t>获取文件信息</w:t>
            </w:r>
          </w:p>
        </w:tc>
      </w:tr>
    </w:tbl>
    <w:p w:rsidR="00647053" w:rsidRDefault="00AC75F0" w:rsidP="00AC75F0">
      <w:pPr>
        <w:pStyle w:val="2"/>
      </w:pPr>
      <w:r>
        <w:rPr>
          <w:rFonts w:hint="eastAsia"/>
        </w:rPr>
        <w:t>2.3</w:t>
      </w:r>
      <w:r>
        <w:rPr>
          <w:rFonts w:hint="eastAsia"/>
        </w:rPr>
        <w:t>提高要求实现说明</w:t>
      </w:r>
    </w:p>
    <w:p w:rsidR="00AC75F0" w:rsidRPr="00207577" w:rsidRDefault="00207577" w:rsidP="00AC75F0">
      <w:pPr>
        <w:rPr>
          <w:rFonts w:asciiTheme="majorHAnsi" w:eastAsiaTheme="majorEastAsia" w:hAnsiTheme="majorHAnsi" w:cstheme="majorBidi"/>
          <w:color w:val="2E74B5" w:themeColor="accent1" w:themeShade="BF"/>
          <w:sz w:val="24"/>
          <w:szCs w:val="24"/>
        </w:rPr>
      </w:pPr>
      <w:r w:rsidRPr="00207577">
        <w:rPr>
          <w:rFonts w:asciiTheme="majorHAnsi" w:eastAsiaTheme="majorEastAsia" w:hAnsiTheme="majorHAnsi" w:cstheme="majorBidi" w:hint="eastAsia"/>
          <w:color w:val="2E74B5" w:themeColor="accent1" w:themeShade="BF"/>
          <w:sz w:val="24"/>
          <w:szCs w:val="24"/>
        </w:rPr>
        <w:t>基础要求</w:t>
      </w:r>
      <w:r>
        <w:rPr>
          <w:rFonts w:asciiTheme="majorHAnsi" w:eastAsiaTheme="majorEastAsia" w:hAnsiTheme="majorHAnsi" w:cstheme="majorBidi" w:hint="eastAsia"/>
          <w:color w:val="2E74B5" w:themeColor="accent1" w:themeShade="BF"/>
          <w:sz w:val="24"/>
          <w:szCs w:val="24"/>
        </w:rPr>
        <w:t>实现</w:t>
      </w:r>
      <w:r w:rsidRPr="00207577">
        <w:rPr>
          <w:rFonts w:asciiTheme="majorHAnsi" w:eastAsiaTheme="majorEastAsia" w:hAnsiTheme="majorHAnsi" w:cstheme="majorBidi" w:hint="eastAsia"/>
          <w:color w:val="2E74B5" w:themeColor="accent1" w:themeShade="BF"/>
          <w:sz w:val="24"/>
          <w:szCs w:val="24"/>
        </w:rPr>
        <w:t>说明：</w:t>
      </w:r>
    </w:p>
    <w:p w:rsidR="00207577" w:rsidRPr="008B0993" w:rsidRDefault="00207577" w:rsidP="00207577">
      <w:pPr>
        <w:pStyle w:val="af0"/>
        <w:numPr>
          <w:ilvl w:val="0"/>
          <w:numId w:val="5"/>
        </w:numPr>
        <w:spacing w:line="360" w:lineRule="auto"/>
        <w:ind w:firstLineChars="0"/>
        <w:rPr>
          <w:rFonts w:asciiTheme="majorHAnsi" w:eastAsiaTheme="majorEastAsia" w:hAnsiTheme="majorHAnsi" w:cstheme="majorBidi"/>
          <w:color w:val="2E74B5" w:themeColor="accent1" w:themeShade="BF"/>
        </w:rPr>
      </w:pPr>
      <w:r w:rsidRPr="008B0993">
        <w:rPr>
          <w:rFonts w:asciiTheme="majorHAnsi" w:eastAsiaTheme="majorEastAsia" w:hAnsiTheme="majorHAnsi" w:cstheme="majorBidi" w:hint="eastAsia"/>
          <w:color w:val="2E74B5" w:themeColor="accent1" w:themeShade="BF"/>
        </w:rPr>
        <w:t>打印页表</w:t>
      </w:r>
      <w:r w:rsidRPr="008B0993">
        <w:rPr>
          <w:rFonts w:asciiTheme="majorHAnsi" w:eastAsiaTheme="majorEastAsia" w:hAnsiTheme="majorHAnsi" w:cstheme="majorBidi"/>
          <w:color w:val="2E74B5" w:themeColor="accent1" w:themeShade="BF"/>
        </w:rPr>
        <w:t>，</w:t>
      </w:r>
      <w:r w:rsidRPr="008B0993">
        <w:rPr>
          <w:rFonts w:asciiTheme="majorHAnsi" w:eastAsiaTheme="majorEastAsia" w:hAnsiTheme="majorHAnsi" w:cstheme="majorBidi" w:hint="eastAsia"/>
          <w:color w:val="2E74B5" w:themeColor="accent1" w:themeShade="BF"/>
        </w:rPr>
        <w:t>辅存</w:t>
      </w:r>
      <w:r w:rsidRPr="008B0993">
        <w:rPr>
          <w:rFonts w:asciiTheme="majorHAnsi" w:eastAsiaTheme="majorEastAsia" w:hAnsiTheme="majorHAnsi" w:cstheme="majorBidi"/>
          <w:color w:val="2E74B5" w:themeColor="accent1" w:themeShade="BF"/>
        </w:rPr>
        <w:t>、实存内容</w:t>
      </w:r>
    </w:p>
    <w:p w:rsidR="00207577" w:rsidRDefault="00207577" w:rsidP="00207577">
      <w:pPr>
        <w:pStyle w:val="af0"/>
        <w:numPr>
          <w:ilvl w:val="0"/>
          <w:numId w:val="6"/>
        </w:numPr>
        <w:spacing w:line="360" w:lineRule="auto"/>
        <w:ind w:left="357" w:firstLineChars="0" w:firstLine="420"/>
      </w:pPr>
      <w:r>
        <w:t>打印页表</w:t>
      </w:r>
      <w:r>
        <w:rPr>
          <w:rFonts w:hint="eastAsia"/>
        </w:rPr>
        <w:t>源代码</w:t>
      </w:r>
      <w:r>
        <w:t>已经基本实现，</w:t>
      </w:r>
      <w:r>
        <w:rPr>
          <w:rFonts w:hint="eastAsia"/>
        </w:rPr>
        <w:t>增加了</w:t>
      </w:r>
      <w:r>
        <w:t>“</w:t>
      </w:r>
      <w:r>
        <w:t>最近访问时间</w:t>
      </w:r>
      <w:r>
        <w:t>”</w:t>
      </w:r>
      <w:r>
        <w:t>项来为</w:t>
      </w:r>
      <w:r>
        <w:t>LRU</w:t>
      </w:r>
      <w:r>
        <w:t>算法</w:t>
      </w:r>
      <w:r>
        <w:rPr>
          <w:rFonts w:hint="eastAsia"/>
        </w:rPr>
        <w:t>是否</w:t>
      </w:r>
      <w:r>
        <w:t>是否实现提供直观依据</w:t>
      </w:r>
      <w:r>
        <w:rPr>
          <w:rFonts w:hint="eastAsia"/>
        </w:rPr>
        <w:t>，因实现了二级页表而增加了“页目录”项</w:t>
      </w:r>
      <w:r>
        <w:t>。</w:t>
      </w:r>
    </w:p>
    <w:p w:rsidR="00207577" w:rsidRDefault="00207577" w:rsidP="00207577">
      <w:pPr>
        <w:spacing w:line="360" w:lineRule="auto"/>
        <w:ind w:left="357"/>
      </w:pPr>
      <w:r>
        <w:rPr>
          <w:rFonts w:hint="eastAsia"/>
          <w:noProof/>
        </w:rPr>
        <mc:AlternateContent>
          <mc:Choice Requires="wps">
            <w:drawing>
              <wp:anchor distT="0" distB="0" distL="114300" distR="114300" simplePos="0" relativeHeight="251653120" behindDoc="0" locked="0" layoutInCell="1" allowOverlap="1" wp14:anchorId="1A14C109" wp14:editId="293E23D4">
                <wp:simplePos x="0" y="0"/>
                <wp:positionH relativeFrom="column">
                  <wp:posOffset>275590</wp:posOffset>
                </wp:positionH>
                <wp:positionV relativeFrom="paragraph">
                  <wp:posOffset>459740</wp:posOffset>
                </wp:positionV>
                <wp:extent cx="5229225" cy="4223385"/>
                <wp:effectExtent l="0" t="0" r="28575" b="24765"/>
                <wp:wrapSquare wrapText="bothSides"/>
                <wp:docPr id="3" name="文本框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5229225" cy="4223385"/>
                        </a:xfrm>
                        <a:prstGeom prst="rect">
                          <a:avLst/>
                        </a:prstGeom>
                        <a:noFill/>
                        <a:ln>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hAnsi="Menlo" w:cs="Menlo"/>
                                <w:color w:val="1D8519"/>
                                <w:sz w:val="18"/>
                                <w:szCs w:val="18"/>
                              </w:rPr>
                              <w:t xml:space="preserve">/* </w:t>
                            </w:r>
                            <w:r w:rsidRPr="00A01670">
                              <w:rPr>
                                <w:rFonts w:ascii="Heiti SC" w:eastAsia="Heiti SC" w:hAnsi="Menlo" w:cs="Heiti SC" w:hint="eastAsia"/>
                                <w:color w:val="1D8519"/>
                                <w:sz w:val="18"/>
                                <w:szCs w:val="18"/>
                              </w:rPr>
                              <w:t>打印页表</w:t>
                            </w:r>
                            <w:r w:rsidRPr="00A01670">
                              <w:rPr>
                                <w:rFonts w:ascii="Menlo" w:eastAsia="Heiti SC" w:hAnsi="Menlo" w:cs="Menlo"/>
                                <w:color w:val="1D8519"/>
                                <w:sz w:val="18"/>
                                <w:szCs w:val="18"/>
                              </w:rPr>
                              <w:t xml:space="preserve">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B40062"/>
                                <w:sz w:val="18"/>
                                <w:szCs w:val="18"/>
                              </w:rPr>
                              <w:t>void</w:t>
                            </w:r>
                            <w:r w:rsidRPr="00A01670">
                              <w:rPr>
                                <w:rFonts w:ascii="Menlo" w:eastAsia="Heiti SC" w:hAnsi="Menlo" w:cs="Menlo"/>
                                <w:color w:val="000000"/>
                                <w:sz w:val="18"/>
                                <w:szCs w:val="18"/>
                              </w:rPr>
                              <w:t xml:space="preserve"> do_print_info()</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unsigned</w:t>
                            </w:r>
                            <w:r w:rsidRPr="00A01670">
                              <w:rPr>
                                <w:rFonts w:ascii="Menlo" w:eastAsia="Heiti SC" w:hAnsi="Menlo" w:cs="Menlo"/>
                                <w:color w:val="000000"/>
                                <w:sz w:val="18"/>
                                <w:szCs w:val="18"/>
                              </w:rPr>
                              <w:t xml:space="preserve"> </w:t>
                            </w:r>
                            <w:r w:rsidRPr="00A01670">
                              <w:rPr>
                                <w:rFonts w:ascii="Menlo" w:eastAsia="Heiti SC" w:hAnsi="Menlo" w:cs="Menlo"/>
                                <w:color w:val="B40062"/>
                                <w:sz w:val="18"/>
                                <w:szCs w:val="18"/>
                              </w:rPr>
                              <w:t>int</w:t>
                            </w:r>
                            <w:r w:rsidRPr="00A01670">
                              <w:rPr>
                                <w:rFonts w:ascii="Menlo" w:eastAsia="Heiti SC" w:hAnsi="Menlo" w:cs="Menlo"/>
                                <w:color w:val="000000"/>
                                <w:sz w:val="18"/>
                                <w:szCs w:val="18"/>
                              </w:rPr>
                              <w:t xml:space="preserve"> i, j, k;</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char</w:t>
                            </w:r>
                            <w:r w:rsidRPr="00A01670">
                              <w:rPr>
                                <w:rFonts w:ascii="Menlo" w:eastAsia="Heiti SC" w:hAnsi="Menlo" w:cs="Menlo"/>
                                <w:color w:val="000000"/>
                                <w:sz w:val="18"/>
                                <w:szCs w:val="18"/>
                              </w:rPr>
                              <w:t xml:space="preserve"> str[</w:t>
                            </w:r>
                            <w:r w:rsidRPr="00A01670">
                              <w:rPr>
                                <w:rFonts w:ascii="Menlo" w:eastAsia="Heiti SC" w:hAnsi="Menlo" w:cs="Menlo"/>
                                <w:color w:val="000BFF"/>
                                <w:sz w:val="18"/>
                                <w:szCs w:val="18"/>
                              </w:rPr>
                              <w:t>4</w:t>
                            </w: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printf(</w:t>
                            </w:r>
                            <w:r w:rsidRPr="00A01670">
                              <w:rPr>
                                <w:rFonts w:ascii="Menlo" w:eastAsia="Heiti SC" w:hAnsi="Menlo" w:cs="Menlo"/>
                                <w:color w:val="BA0011"/>
                                <w:sz w:val="18"/>
                                <w:szCs w:val="18"/>
                              </w:rPr>
                              <w:t>"</w:t>
                            </w:r>
                            <w:r w:rsidRPr="00A01670">
                              <w:rPr>
                                <w:rFonts w:ascii="Heiti SC" w:eastAsia="Heiti SC" w:hAnsi="Menlo" w:cs="Heiti SC" w:hint="eastAsia"/>
                                <w:color w:val="BA0011"/>
                                <w:sz w:val="18"/>
                                <w:szCs w:val="18"/>
                              </w:rPr>
                              <w:t>页目录</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页号</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块号</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装入</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修改</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保护</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程序</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最近访问时间</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辅存</w:t>
                            </w:r>
                            <w:r w:rsidRPr="00A01670">
                              <w:rPr>
                                <w:rFonts w:ascii="Menlo" w:eastAsia="Heiti SC" w:hAnsi="Menlo" w:cs="Menlo"/>
                                <w:color w:val="BA0011"/>
                                <w:sz w:val="18"/>
                                <w:szCs w:val="18"/>
                              </w:rPr>
                              <w:t>\n"</w:t>
                            </w: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for</w:t>
                            </w:r>
                            <w:r w:rsidRPr="00A01670">
                              <w:rPr>
                                <w:rFonts w:ascii="Menlo" w:eastAsia="Heiti SC" w:hAnsi="Menlo" w:cs="Menlo"/>
                                <w:color w:val="000000"/>
                                <w:sz w:val="18"/>
                                <w:szCs w:val="18"/>
                              </w:rPr>
                              <w:t xml:space="preserve"> (i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i &lt; FIRST_PAGE_SUM; i++)</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B40062"/>
                                <w:sz w:val="18"/>
                                <w:szCs w:val="18"/>
                              </w:rPr>
                              <w:t>for</w:t>
                            </w:r>
                            <w:r w:rsidRPr="00A01670">
                              <w:rPr>
                                <w:rFonts w:ascii="Menlo" w:eastAsia="Heiti SC" w:hAnsi="Menlo" w:cs="Menlo"/>
                                <w:color w:val="000000"/>
                                <w:sz w:val="18"/>
                                <w:szCs w:val="18"/>
                              </w:rPr>
                              <w:t xml:space="preserve">(j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j &lt; SECOND_PAGE_SUM; j++)</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printf(</w:t>
                            </w:r>
                            <w:r w:rsidRPr="00A01670">
                              <w:rPr>
                                <w:rFonts w:ascii="Menlo" w:eastAsia="Heiti SC" w:hAnsi="Menlo" w:cs="Menlo"/>
                                <w:color w:val="BA0011"/>
                                <w:sz w:val="18"/>
                                <w:szCs w:val="18"/>
                              </w:rPr>
                              <w:t>"%u\t%u\t%u\t%u\t%u\t%s\t%d\t%u\t%u\n"</w:t>
                            </w:r>
                            <w:r w:rsidRPr="00A01670">
                              <w:rPr>
                                <w:rFonts w:ascii="Menlo" w:eastAsia="Heiti SC" w:hAnsi="Menlo" w:cs="Menlo"/>
                                <w:color w:val="000000"/>
                                <w:sz w:val="18"/>
                                <w:szCs w:val="18"/>
                              </w:rPr>
                              <w:t xml:space="preserve">, i, j, pageTable[i][j].blockNum, pageTable[i][j].filled,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 xml:space="preserve">pageTable[i][j].edited, get_proType_str(str, pageTable[i][j].proType), (i &lt; </w:t>
                            </w:r>
                            <w:r w:rsidRPr="00A01670">
                              <w:rPr>
                                <w:rFonts w:ascii="Menlo" w:eastAsia="Heiti SC" w:hAnsi="Menlo" w:cs="Menlo"/>
                                <w:color w:val="000BFF"/>
                                <w:sz w:val="18"/>
                                <w:szCs w:val="18"/>
                              </w:rPr>
                              <w:t>2</w:t>
                            </w:r>
                            <w:r w:rsidRPr="00A01670">
                              <w:rPr>
                                <w:rFonts w:ascii="Menlo" w:eastAsia="Heiti SC" w:hAnsi="Menlo" w:cs="Menlo"/>
                                <w:color w:val="000000"/>
                                <w:sz w:val="18"/>
                                <w:szCs w:val="18"/>
                              </w:rPr>
                              <w:t xml:space="preserve">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xml:space="preserve"> : </w:t>
                            </w:r>
                            <w:r w:rsidRPr="00A01670">
                              <w:rPr>
                                <w:rFonts w:ascii="Menlo" w:eastAsia="Heiti SC" w:hAnsi="Menlo" w:cs="Menlo"/>
                                <w:color w:val="000BFF"/>
                                <w:sz w:val="18"/>
                                <w:szCs w:val="18"/>
                              </w:rPr>
                              <w:t>1</w:t>
                            </w:r>
                            <w:r w:rsidRPr="00A01670">
                              <w:rPr>
                                <w:rFonts w:ascii="Menlo" w:eastAsia="Heiti SC" w:hAnsi="Menlo" w:cs="Menlo"/>
                                <w:color w:val="000000"/>
                                <w:sz w:val="18"/>
                                <w:szCs w:val="18"/>
                              </w:rPr>
                              <w:t>)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pageTable[i][j].lastVisitTime, pageTable[i][j].auxAddr);</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w:t>
                            </w:r>
                          </w:p>
                          <w:p w:rsidR="00647053" w:rsidRPr="00A01670" w:rsidRDefault="00647053" w:rsidP="00207577">
                            <w:pPr>
                              <w:rPr>
                                <w:sz w:val="18"/>
                                <w:szCs w:val="18"/>
                              </w:rPr>
                            </w:pPr>
                            <w:r w:rsidRPr="00A01670">
                              <w:rPr>
                                <w:rFonts w:ascii="Menlo" w:eastAsia="Heiti SC" w:hAnsi="Menlo" w:cs="Menlo"/>
                                <w:color w:val="000000"/>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14C109" id="_x0000_t202" coordsize="21600,21600" o:spt="202" path="m,l,21600r21600,l21600,xe">
                <v:stroke joinstyle="miter"/>
                <v:path gradientshapeok="t" o:connecttype="rect"/>
              </v:shapetype>
              <v:shape id="文本框 3" o:spid="_x0000_s1026" type="#_x0000_t202" style="position:absolute;left:0;text-align:left;margin-left:21.7pt;margin-top:36.2pt;width:411.75pt;height:332.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" filled="f" strokecolor="#5b9bd5 [3204]">
                <v:path arrowok="t"/>
                <o:lock v:ext="edit" aspectratio="t"/>
                <v:textbox>
                  <w:txbxContent>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hAnsi="Menlo" w:cs="Menlo"/>
                          <w:color w:val="1D8519"/>
                          <w:sz w:val="18"/>
                          <w:szCs w:val="18"/>
                        </w:rPr>
                        <w:t xml:space="preserve">/* </w:t>
                      </w:r>
                      <w:r w:rsidRPr="00A01670">
                        <w:rPr>
                          <w:rFonts w:ascii="Heiti SC" w:eastAsia="Heiti SC" w:hAnsi="Menlo" w:cs="Heiti SC" w:hint="eastAsia"/>
                          <w:color w:val="1D8519"/>
                          <w:sz w:val="18"/>
                          <w:szCs w:val="18"/>
                        </w:rPr>
                        <w:t>打印页表</w:t>
                      </w:r>
                      <w:r w:rsidRPr="00A01670">
                        <w:rPr>
                          <w:rFonts w:ascii="Menlo" w:eastAsia="Heiti SC" w:hAnsi="Menlo" w:cs="Menlo"/>
                          <w:color w:val="1D8519"/>
                          <w:sz w:val="18"/>
                          <w:szCs w:val="18"/>
                        </w:rPr>
                        <w:t xml:space="preserve">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B40062"/>
                          <w:sz w:val="18"/>
                          <w:szCs w:val="18"/>
                        </w:rPr>
                        <w:t>void</w:t>
                      </w:r>
                      <w:r w:rsidRPr="00A01670">
                        <w:rPr>
                          <w:rFonts w:ascii="Menlo" w:eastAsia="Heiti SC" w:hAnsi="Menlo" w:cs="Menlo"/>
                          <w:color w:val="000000"/>
                          <w:sz w:val="18"/>
                          <w:szCs w:val="18"/>
                        </w:rPr>
                        <w:t xml:space="preserve"> do_print_info()</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unsigned</w:t>
                      </w:r>
                      <w:r w:rsidRPr="00A01670">
                        <w:rPr>
                          <w:rFonts w:ascii="Menlo" w:eastAsia="Heiti SC" w:hAnsi="Menlo" w:cs="Menlo"/>
                          <w:color w:val="000000"/>
                          <w:sz w:val="18"/>
                          <w:szCs w:val="18"/>
                        </w:rPr>
                        <w:t xml:space="preserve"> </w:t>
                      </w:r>
                      <w:r w:rsidRPr="00A01670">
                        <w:rPr>
                          <w:rFonts w:ascii="Menlo" w:eastAsia="Heiti SC" w:hAnsi="Menlo" w:cs="Menlo"/>
                          <w:color w:val="B40062"/>
                          <w:sz w:val="18"/>
                          <w:szCs w:val="18"/>
                        </w:rPr>
                        <w:t>int</w:t>
                      </w:r>
                      <w:r w:rsidRPr="00A01670">
                        <w:rPr>
                          <w:rFonts w:ascii="Menlo" w:eastAsia="Heiti SC" w:hAnsi="Menlo" w:cs="Menlo"/>
                          <w:color w:val="000000"/>
                          <w:sz w:val="18"/>
                          <w:szCs w:val="18"/>
                        </w:rPr>
                        <w:t xml:space="preserve"> i, j, k;</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char</w:t>
                      </w:r>
                      <w:r w:rsidRPr="00A01670">
                        <w:rPr>
                          <w:rFonts w:ascii="Menlo" w:eastAsia="Heiti SC" w:hAnsi="Menlo" w:cs="Menlo"/>
                          <w:color w:val="000000"/>
                          <w:sz w:val="18"/>
                          <w:szCs w:val="18"/>
                        </w:rPr>
                        <w:t xml:space="preserve"> str[</w:t>
                      </w:r>
                      <w:r w:rsidRPr="00A01670">
                        <w:rPr>
                          <w:rFonts w:ascii="Menlo" w:eastAsia="Heiti SC" w:hAnsi="Menlo" w:cs="Menlo"/>
                          <w:color w:val="000BFF"/>
                          <w:sz w:val="18"/>
                          <w:szCs w:val="18"/>
                        </w:rPr>
                        <w:t>4</w:t>
                      </w: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printf(</w:t>
                      </w:r>
                      <w:r w:rsidRPr="00A01670">
                        <w:rPr>
                          <w:rFonts w:ascii="Menlo" w:eastAsia="Heiti SC" w:hAnsi="Menlo" w:cs="Menlo"/>
                          <w:color w:val="BA0011"/>
                          <w:sz w:val="18"/>
                          <w:szCs w:val="18"/>
                        </w:rPr>
                        <w:t>"</w:t>
                      </w:r>
                      <w:r w:rsidRPr="00A01670">
                        <w:rPr>
                          <w:rFonts w:ascii="Heiti SC" w:eastAsia="Heiti SC" w:hAnsi="Menlo" w:cs="Heiti SC" w:hint="eastAsia"/>
                          <w:color w:val="BA0011"/>
                          <w:sz w:val="18"/>
                          <w:szCs w:val="18"/>
                        </w:rPr>
                        <w:t>页目录</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页号</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块号</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装入</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修改</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保护</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程序</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最近访问时间</w:t>
                      </w:r>
                      <w:r w:rsidRPr="00A01670">
                        <w:rPr>
                          <w:rFonts w:ascii="Menlo" w:eastAsia="Heiti SC" w:hAnsi="Menlo" w:cs="Menlo"/>
                          <w:color w:val="BA0011"/>
                          <w:sz w:val="18"/>
                          <w:szCs w:val="18"/>
                        </w:rPr>
                        <w:t>\t</w:t>
                      </w:r>
                      <w:r w:rsidRPr="00A01670">
                        <w:rPr>
                          <w:rFonts w:ascii="Heiti SC" w:eastAsia="Heiti SC" w:hAnsi="Menlo" w:cs="Heiti SC" w:hint="eastAsia"/>
                          <w:color w:val="BA0011"/>
                          <w:sz w:val="18"/>
                          <w:szCs w:val="18"/>
                        </w:rPr>
                        <w:t>辅存</w:t>
                      </w:r>
                      <w:r w:rsidRPr="00A01670">
                        <w:rPr>
                          <w:rFonts w:ascii="Menlo" w:eastAsia="Heiti SC" w:hAnsi="Menlo" w:cs="Menlo"/>
                          <w:color w:val="BA0011"/>
                          <w:sz w:val="18"/>
                          <w:szCs w:val="18"/>
                        </w:rPr>
                        <w:t>\n"</w:t>
                      </w:r>
                      <w:r w:rsidRPr="00A01670">
                        <w:rPr>
                          <w:rFonts w:ascii="Menlo" w:eastAsia="Heiti SC" w:hAnsi="Menlo" w:cs="Menlo"/>
                          <w:color w:val="000000"/>
                          <w:sz w:val="18"/>
                          <w:szCs w:val="18"/>
                        </w:rPr>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B40062"/>
                          <w:sz w:val="18"/>
                          <w:szCs w:val="18"/>
                        </w:rPr>
                        <w:t>for</w:t>
                      </w:r>
                      <w:r w:rsidRPr="00A01670">
                        <w:rPr>
                          <w:rFonts w:ascii="Menlo" w:eastAsia="Heiti SC" w:hAnsi="Menlo" w:cs="Menlo"/>
                          <w:color w:val="000000"/>
                          <w:sz w:val="18"/>
                          <w:szCs w:val="18"/>
                        </w:rPr>
                        <w:t xml:space="preserve"> (i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i &lt; FIRST_PAGE_SUM; i++)</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B40062"/>
                          <w:sz w:val="18"/>
                          <w:szCs w:val="18"/>
                        </w:rPr>
                        <w:t>for</w:t>
                      </w:r>
                      <w:r w:rsidRPr="00A01670">
                        <w:rPr>
                          <w:rFonts w:ascii="Menlo" w:eastAsia="Heiti SC" w:hAnsi="Menlo" w:cs="Menlo"/>
                          <w:color w:val="000000"/>
                          <w:sz w:val="18"/>
                          <w:szCs w:val="18"/>
                        </w:rPr>
                        <w:t xml:space="preserve">(j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j &lt; SECOND_PAGE_SUM; j++)</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printf(</w:t>
                      </w:r>
                      <w:r w:rsidRPr="00A01670">
                        <w:rPr>
                          <w:rFonts w:ascii="Menlo" w:eastAsia="Heiti SC" w:hAnsi="Menlo" w:cs="Menlo"/>
                          <w:color w:val="BA0011"/>
                          <w:sz w:val="18"/>
                          <w:szCs w:val="18"/>
                        </w:rPr>
                        <w:t>"%u\t%u\t%u\t%u\t%u\t%s\t%d\t%u\t%u\n"</w:t>
                      </w:r>
                      <w:r w:rsidRPr="00A01670">
                        <w:rPr>
                          <w:rFonts w:ascii="Menlo" w:eastAsia="Heiti SC" w:hAnsi="Menlo" w:cs="Menlo"/>
                          <w:color w:val="000000"/>
                          <w:sz w:val="18"/>
                          <w:szCs w:val="18"/>
                        </w:rPr>
                        <w:t xml:space="preserve">, i, j, pageTable[i][j].blockNum, pageTable[i][j].filled,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 xml:space="preserve">pageTable[i][j].edited, get_proType_str(str, pageTable[i][j].proType), (i &lt; </w:t>
                      </w:r>
                      <w:r w:rsidRPr="00A01670">
                        <w:rPr>
                          <w:rFonts w:ascii="Menlo" w:eastAsia="Heiti SC" w:hAnsi="Menlo" w:cs="Menlo"/>
                          <w:color w:val="000BFF"/>
                          <w:sz w:val="18"/>
                          <w:szCs w:val="18"/>
                        </w:rPr>
                        <w:t>2</w:t>
                      </w:r>
                      <w:r w:rsidRPr="00A01670">
                        <w:rPr>
                          <w:rFonts w:ascii="Menlo" w:eastAsia="Heiti SC" w:hAnsi="Menlo" w:cs="Menlo"/>
                          <w:color w:val="000000"/>
                          <w:sz w:val="18"/>
                          <w:szCs w:val="18"/>
                        </w:rPr>
                        <w:t xml:space="preserve"> ? </w:t>
                      </w:r>
                      <w:r w:rsidRPr="00A01670">
                        <w:rPr>
                          <w:rFonts w:ascii="Menlo" w:eastAsia="Heiti SC" w:hAnsi="Menlo" w:cs="Menlo"/>
                          <w:color w:val="000BFF"/>
                          <w:sz w:val="18"/>
                          <w:szCs w:val="18"/>
                        </w:rPr>
                        <w:t>0</w:t>
                      </w:r>
                      <w:r w:rsidRPr="00A01670">
                        <w:rPr>
                          <w:rFonts w:ascii="Menlo" w:eastAsia="Heiti SC" w:hAnsi="Menlo" w:cs="Menlo"/>
                          <w:color w:val="000000"/>
                          <w:sz w:val="18"/>
                          <w:szCs w:val="18"/>
                        </w:rPr>
                        <w:t xml:space="preserve"> : </w:t>
                      </w:r>
                      <w:r w:rsidRPr="00A01670">
                        <w:rPr>
                          <w:rFonts w:ascii="Menlo" w:eastAsia="Heiti SC" w:hAnsi="Menlo" w:cs="Menlo"/>
                          <w:color w:val="000BFF"/>
                          <w:sz w:val="18"/>
                          <w:szCs w:val="18"/>
                        </w:rPr>
                        <w:t>1</w:t>
                      </w:r>
                      <w:r w:rsidRPr="00A01670">
                        <w:rPr>
                          <w:rFonts w:ascii="Menlo" w:eastAsia="Heiti SC" w:hAnsi="Menlo" w:cs="Menlo"/>
                          <w:color w:val="000000"/>
                          <w:sz w:val="18"/>
                          <w:szCs w:val="18"/>
                        </w:rPr>
                        <w:t>) ,</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r>
                      <w:r w:rsidRPr="00A01670">
                        <w:rPr>
                          <w:rFonts w:ascii="Menlo" w:eastAsia="Heiti SC" w:hAnsi="Menlo" w:cs="Menlo"/>
                          <w:color w:val="000000"/>
                          <w:sz w:val="18"/>
                          <w:szCs w:val="18"/>
                        </w:rPr>
                        <w:tab/>
                        <w:t>pageTable[i][j].lastVisitTime, pageTable[i][j].auxAddr);</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r>
                      <w:r w:rsidRPr="00A01670">
                        <w:rPr>
                          <w:rFonts w:ascii="Menlo" w:eastAsia="Heiti SC" w:hAnsi="Menlo" w:cs="Menlo"/>
                          <w:color w:val="000000"/>
                          <w:sz w:val="18"/>
                          <w:szCs w:val="18"/>
                        </w:rPr>
                        <w:tab/>
                        <w:t>}</w:t>
                      </w:r>
                    </w:p>
                    <w:p w:rsidR="00647053" w:rsidRPr="00A01670" w:rsidRDefault="00647053" w:rsidP="00207577">
                      <w:pPr>
                        <w:tabs>
                          <w:tab w:val="left" w:pos="866"/>
                        </w:tabs>
                        <w:autoSpaceDE w:val="0"/>
                        <w:autoSpaceDN w:val="0"/>
                        <w:adjustRightInd w:val="0"/>
                        <w:spacing w:after="0" w:line="240" w:lineRule="auto"/>
                        <w:rPr>
                          <w:rFonts w:ascii="Menlo" w:eastAsia="Heiti SC" w:hAnsi="Menlo" w:cs="Menlo"/>
                          <w:color w:val="000000"/>
                          <w:sz w:val="18"/>
                          <w:szCs w:val="18"/>
                        </w:rPr>
                      </w:pPr>
                      <w:r w:rsidRPr="00A01670">
                        <w:rPr>
                          <w:rFonts w:ascii="Menlo" w:eastAsia="Heiti SC" w:hAnsi="Menlo" w:cs="Menlo"/>
                          <w:color w:val="000000"/>
                          <w:sz w:val="18"/>
                          <w:szCs w:val="18"/>
                        </w:rPr>
                        <w:tab/>
                        <w:t>}</w:t>
                      </w:r>
                    </w:p>
                    <w:p w:rsidR="00647053" w:rsidRPr="00A01670" w:rsidRDefault="00647053" w:rsidP="00207577">
                      <w:pPr>
                        <w:rPr>
                          <w:sz w:val="18"/>
                          <w:szCs w:val="18"/>
                        </w:rPr>
                      </w:pPr>
                      <w:r w:rsidRPr="00A01670">
                        <w:rPr>
                          <w:rFonts w:ascii="Menlo" w:eastAsia="Heiti SC" w:hAnsi="Menlo" w:cs="Menlo"/>
                          <w:color w:val="000000"/>
                          <w:sz w:val="18"/>
                          <w:szCs w:val="18"/>
                        </w:rPr>
                        <w:t>}</w:t>
                      </w:r>
                    </w:p>
                  </w:txbxContent>
                </v:textbox>
                <w10:wrap type="square"/>
              </v:shape>
            </w:pict>
          </mc:Fallback>
        </mc:AlternateContent>
      </w:r>
      <w:r>
        <w:rPr>
          <w:rFonts w:hint="eastAsia"/>
        </w:rPr>
        <w:t>代码</w:t>
      </w:r>
      <w:r>
        <w:t>实现：</w:t>
      </w:r>
    </w:p>
    <w:p w:rsidR="00207577" w:rsidRDefault="00207577" w:rsidP="00207577">
      <w:pPr>
        <w:spacing w:line="360" w:lineRule="auto"/>
        <w:ind w:left="357"/>
      </w:pPr>
    </w:p>
    <w:p w:rsidR="00207577" w:rsidRDefault="00207577" w:rsidP="00207577">
      <w:pPr>
        <w:spacing w:line="360" w:lineRule="auto"/>
        <w:ind w:left="357"/>
      </w:pPr>
      <w:r>
        <w:t>运行结果（部分）：</w:t>
      </w:r>
    </w:p>
    <w:p w:rsidR="00207577" w:rsidRPr="00207577" w:rsidRDefault="00207577" w:rsidP="00207577">
      <w:pPr>
        <w:spacing w:line="360" w:lineRule="auto"/>
        <w:ind w:left="357"/>
      </w:pPr>
      <w:r>
        <w:rPr>
          <w:noProof/>
        </w:rPr>
        <w:drawing>
          <wp:inline distT="0" distB="0" distL="0" distR="0" wp14:anchorId="1A09FBB7" wp14:editId="0C0A51F5">
            <wp:extent cx="4533900" cy="4700754"/>
            <wp:effectExtent l="0" t="0" r="0" b="508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37103" cy="4704075"/>
                    </a:xfrm>
                    <a:prstGeom prst="rect">
                      <a:avLst/>
                    </a:prstGeom>
                    <a:noFill/>
                    <a:ln>
                      <a:noFill/>
                    </a:ln>
                  </pic:spPr>
                </pic:pic>
              </a:graphicData>
            </a:graphic>
          </wp:inline>
        </w:drawing>
      </w:r>
    </w:p>
    <w:p w:rsidR="00207577" w:rsidRDefault="00207577" w:rsidP="00207577">
      <w:pPr>
        <w:pStyle w:val="af0"/>
        <w:numPr>
          <w:ilvl w:val="0"/>
          <w:numId w:val="6"/>
        </w:numPr>
        <w:spacing w:line="360" w:lineRule="auto"/>
        <w:ind w:left="357" w:firstLineChars="0" w:firstLine="420"/>
      </w:pPr>
      <w:r>
        <w:rPr>
          <w:noProof/>
        </w:rPr>
        <mc:AlternateContent>
          <mc:Choice Requires="wps">
            <w:drawing>
              <wp:anchor distT="0" distB="0" distL="114300" distR="114300" simplePos="0" relativeHeight="251662336" behindDoc="0" locked="0" layoutInCell="1" allowOverlap="1" wp14:anchorId="262076EA" wp14:editId="467EB8D0">
                <wp:simplePos x="0" y="0"/>
                <wp:positionH relativeFrom="column">
                  <wp:posOffset>276225</wp:posOffset>
                </wp:positionH>
                <wp:positionV relativeFrom="paragraph">
                  <wp:posOffset>1139189</wp:posOffset>
                </wp:positionV>
                <wp:extent cx="5048250" cy="3648075"/>
                <wp:effectExtent l="0" t="0" r="19050" b="28575"/>
                <wp:wrapSquare wrapText="bothSides"/>
                <wp:docPr id="45" name="文本框 45"/>
                <wp:cNvGraphicFramePr/>
                <a:graphic xmlns:a="http://schemas.openxmlformats.org/drawingml/2006/main">
                  <a:graphicData uri="http://schemas.microsoft.com/office/word/2010/wordprocessingShape">
                    <wps:wsp>
                      <wps:cNvSpPr txBox="1"/>
                      <wps:spPr>
                        <a:xfrm>
                          <a:off x="0" y="0"/>
                          <a:ext cx="5048250" cy="3648075"/>
                        </a:xfrm>
                        <a:prstGeom prst="rect">
                          <a:avLst/>
                        </a:prstGeom>
                        <a:noFill/>
                        <a:ln>
                          <a:solidFill>
                            <a:schemeClr val="accent1"/>
                          </a:solidFill>
                        </a:ln>
                        <a:effectLst/>
                      </wps:spPr>
                      <wps:style>
                        <a:lnRef idx="0">
                          <a:schemeClr val="accent1"/>
                        </a:lnRef>
                        <a:fillRef idx="0">
                          <a:schemeClr val="accent1"/>
                        </a:fillRef>
                        <a:effectRef idx="0">
                          <a:schemeClr val="accent1"/>
                        </a:effectRef>
                        <a:fontRef idx="minor">
                          <a:schemeClr val="dk1"/>
                        </a:fontRef>
                      </wps:style>
                      <wps:txbx>
                        <w:txbxContent>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hAnsi="Menlo Regular" w:cs="Menlo Regular"/>
                                <w:color w:val="1D8519"/>
                                <w:sz w:val="18"/>
                                <w:szCs w:val="18"/>
                              </w:rPr>
                              <w:t>//</w:t>
                            </w:r>
                            <w:r w:rsidRPr="00BD521E">
                              <w:rPr>
                                <w:rFonts w:ascii="Heiti SC Light" w:eastAsia="Heiti SC Light" w:hAnsi="Menlo Regular" w:cs="Heiti SC Light" w:hint="eastAsia"/>
                                <w:color w:val="1D8519"/>
                                <w:sz w:val="18"/>
                                <w:szCs w:val="18"/>
                              </w:rPr>
                              <w:t>打印辅存</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B40062"/>
                                <w:sz w:val="18"/>
                                <w:szCs w:val="18"/>
                              </w:rPr>
                              <w:t>void</w:t>
                            </w:r>
                            <w:r w:rsidRPr="00BD521E">
                              <w:rPr>
                                <w:rFonts w:ascii="Menlo Regular" w:eastAsia="Heiti SC Light" w:hAnsi="Menlo Regular" w:cs="Menlo Regular"/>
                                <w:color w:val="000000"/>
                                <w:sz w:val="18"/>
                                <w:szCs w:val="18"/>
                              </w:rPr>
                              <w:t xml:space="preserve"> do_print_aux()</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int</w:t>
                            </w:r>
                            <w:r w:rsidRPr="00BD521E">
                              <w:rPr>
                                <w:rFonts w:ascii="Menlo Regular" w:eastAsia="Heiti SC Light" w:hAnsi="Menlo Regular" w:cs="Menlo Regular"/>
                                <w:color w:val="000000"/>
                                <w:sz w:val="18"/>
                                <w:szCs w:val="18"/>
                              </w:rPr>
                              <w:t xml:space="preserve"> ch, i = </w:t>
                            </w:r>
                            <w:r w:rsidRPr="00BD521E">
                              <w:rPr>
                                <w:rFonts w:ascii="Menlo Regular" w:eastAsia="Heiti SC Light" w:hAnsi="Menlo Regular" w:cs="Menlo Regular"/>
                                <w:color w:val="000BFF"/>
                                <w:sz w:val="18"/>
                                <w:szCs w:val="18"/>
                              </w:rPr>
                              <w:t>0</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rintf(</w:t>
                            </w:r>
                            <w:r w:rsidRPr="00BD521E">
                              <w:rPr>
                                <w:rFonts w:ascii="Menlo Regular" w:eastAsia="Heiti SC Light" w:hAnsi="Menlo Regular" w:cs="Menlo Regular"/>
                                <w:color w:val="BA0011"/>
                                <w:sz w:val="18"/>
                                <w:szCs w:val="18"/>
                              </w:rPr>
                              <w:t>"</w:t>
                            </w:r>
                            <w:r w:rsidRPr="00BD521E">
                              <w:rPr>
                                <w:rFonts w:ascii="Heiti SC Light" w:eastAsia="Heiti SC Light" w:hAnsi="Menlo Regular" w:cs="Heiti SC Light" w:hint="eastAsia"/>
                                <w:color w:val="BA0011"/>
                                <w:sz w:val="18"/>
                                <w:szCs w:val="18"/>
                              </w:rPr>
                              <w:t>即将开始打印辅存内容，以</w:t>
                            </w:r>
                            <w:r w:rsidRPr="00BD521E">
                              <w:rPr>
                                <w:rFonts w:ascii="Menlo Regular" w:eastAsia="Heiti SC Light" w:hAnsi="Menlo Regular" w:cs="Menlo Regular"/>
                                <w:color w:val="BA0011"/>
                                <w:sz w:val="18"/>
                                <w:szCs w:val="18"/>
                              </w:rPr>
                              <w:t>ASCII</w:t>
                            </w:r>
                            <w:r w:rsidRPr="00BD521E">
                              <w:rPr>
                                <w:rFonts w:ascii="Heiti SC Light" w:eastAsia="Heiti SC Light" w:hAnsi="Menlo Regular" w:cs="Heiti SC Light" w:hint="eastAsia"/>
                                <w:color w:val="BA0011"/>
                                <w:sz w:val="18"/>
                                <w:szCs w:val="18"/>
                              </w:rPr>
                              <w:t>形式打印</w:t>
                            </w:r>
                            <w:r w:rsidRPr="00BD521E">
                              <w:rPr>
                                <w:rFonts w:ascii="Menlo Regular" w:eastAsia="Heiti SC Light" w:hAnsi="Menlo Regular" w:cs="Menlo Regular"/>
                                <w:color w:val="BA0011"/>
                                <w:sz w:val="18"/>
                                <w:szCs w:val="18"/>
                              </w:rPr>
                              <w:t>\n"</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FILE* new = fopen(AUXILIARY_MEMORY,</w:t>
                            </w:r>
                            <w:r w:rsidRPr="00BD521E">
                              <w:rPr>
                                <w:rFonts w:ascii="Menlo Regular" w:eastAsia="Heiti SC Light" w:hAnsi="Menlo Regular" w:cs="Menlo Regular"/>
                                <w:color w:val="BA0011"/>
                                <w:sz w:val="18"/>
                                <w:szCs w:val="18"/>
                              </w:rPr>
                              <w:t>"r"</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while</w:t>
                            </w:r>
                            <w:r w:rsidRPr="00BD521E">
                              <w:rPr>
                                <w:rFonts w:ascii="Menlo Regular" w:eastAsia="Heiti SC Light" w:hAnsi="Menlo Regular" w:cs="Menlo Regular"/>
                                <w:color w:val="000000"/>
                                <w:sz w:val="18"/>
                                <w:szCs w:val="18"/>
                              </w:rPr>
                              <w:t xml:space="preserve">(i &lt; </w:t>
                            </w:r>
                            <w:r w:rsidRPr="00BD521E">
                              <w:rPr>
                                <w:rFonts w:ascii="Menlo Regular" w:eastAsia="Heiti SC Light" w:hAnsi="Menlo Regular" w:cs="Menlo Regular"/>
                                <w:color w:val="000BFF"/>
                                <w:sz w:val="18"/>
                                <w:szCs w:val="18"/>
                              </w:rPr>
                              <w:t>256</w:t>
                            </w:r>
                            <w:r w:rsidRPr="00BD521E">
                              <w:rPr>
                                <w:rFonts w:ascii="Menlo Regular" w:eastAsia="Heiti SC Light" w:hAnsi="Menlo Regular" w:cs="Menlo Regular"/>
                                <w:color w:val="000000"/>
                                <w:sz w:val="18"/>
                                <w:szCs w:val="18"/>
                              </w:rPr>
                              <w:t xml:space="preserve"> &amp;&amp; (ch = fgetc(new)) != EOF)</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rintf(</w:t>
                            </w:r>
                            <w:r w:rsidRPr="00BD521E">
                              <w:rPr>
                                <w:rFonts w:ascii="Menlo Regular" w:eastAsia="Heiti SC Light" w:hAnsi="Menlo Regular" w:cs="Menlo Regular"/>
                                <w:color w:val="BA0011"/>
                                <w:sz w:val="18"/>
                                <w:szCs w:val="18"/>
                              </w:rPr>
                              <w:t>"[</w:t>
                            </w:r>
                            <w:r w:rsidRPr="00BD521E">
                              <w:rPr>
                                <w:rFonts w:ascii="Heiti SC Light" w:eastAsia="Heiti SC Light" w:hAnsi="Menlo Regular" w:cs="Heiti SC Light" w:hint="eastAsia"/>
                                <w:color w:val="BA0011"/>
                                <w:sz w:val="18"/>
                                <w:szCs w:val="18"/>
                              </w:rPr>
                              <w:t>辅存号</w:t>
                            </w:r>
                            <w:r w:rsidRPr="00BD521E">
                              <w:rPr>
                                <w:rFonts w:ascii="Menlo Regular" w:eastAsia="Heiti SC Light" w:hAnsi="Menlo Regular" w:cs="Menlo Regular"/>
                                <w:color w:val="BA0011"/>
                                <w:sz w:val="18"/>
                                <w:szCs w:val="18"/>
                              </w:rPr>
                              <w:t xml:space="preserve">: %d </w:t>
                            </w:r>
                            <w:r w:rsidRPr="00BD521E">
                              <w:rPr>
                                <w:rFonts w:ascii="Heiti SC Light" w:eastAsia="Heiti SC Light" w:hAnsi="Menlo Regular" w:cs="Heiti SC Light" w:hint="eastAsia"/>
                                <w:color w:val="BA0011"/>
                                <w:sz w:val="18"/>
                                <w:szCs w:val="18"/>
                              </w:rPr>
                              <w:t>内容</w:t>
                            </w:r>
                            <w:r w:rsidRPr="00BD521E">
                              <w:rPr>
                                <w:rFonts w:ascii="Menlo Regular" w:eastAsia="Heiti SC Light" w:hAnsi="Menlo Regular" w:cs="Menlo Regular"/>
                                <w:color w:val="BA0011"/>
                                <w:sz w:val="18"/>
                                <w:szCs w:val="18"/>
                              </w:rPr>
                              <w:t>: %d]\t"</w:t>
                            </w:r>
                            <w:r w:rsidRPr="00BD521E">
                              <w:rPr>
                                <w:rFonts w:ascii="Menlo Regular" w:eastAsia="Heiti SC Light" w:hAnsi="Menlo Regular" w:cs="Menlo Regular"/>
                                <w:color w:val="000000"/>
                                <w:sz w:val="18"/>
                                <w:szCs w:val="18"/>
                              </w:rPr>
                              <w:t>, i, ch);</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if</w:t>
                            </w:r>
                            <w:r w:rsidRPr="00BD521E">
                              <w:rPr>
                                <w:rFonts w:ascii="Menlo Regular" w:eastAsia="Heiti SC Light" w:hAnsi="Menlo Regular" w:cs="Menlo Regular"/>
                                <w:color w:val="000000"/>
                                <w:sz w:val="18"/>
                                <w:szCs w:val="18"/>
                              </w:rPr>
                              <w:t xml:space="preserve">(i % </w:t>
                            </w:r>
                            <w:r w:rsidRPr="00BD521E">
                              <w:rPr>
                                <w:rFonts w:ascii="Menlo Regular" w:eastAsia="Heiti SC Light" w:hAnsi="Menlo Regular" w:cs="Menlo Regular"/>
                                <w:color w:val="000BFF"/>
                                <w:sz w:val="18"/>
                                <w:szCs w:val="18"/>
                              </w:rPr>
                              <w:t>3</w:t>
                            </w:r>
                            <w:r w:rsidRPr="00BD521E">
                              <w:rPr>
                                <w:rFonts w:ascii="Menlo Regular" w:eastAsia="Heiti SC Light" w:hAnsi="Menlo Regular" w:cs="Menlo Regular"/>
                                <w:color w:val="000000"/>
                                <w:sz w:val="18"/>
                                <w:szCs w:val="18"/>
                              </w:rPr>
                              <w:t xml:space="preserve"> == </w:t>
                            </w:r>
                            <w:r w:rsidRPr="00BD521E">
                              <w:rPr>
                                <w:rFonts w:ascii="Menlo Regular" w:eastAsia="Heiti SC Light" w:hAnsi="Menlo Regular" w:cs="Menlo Regular"/>
                                <w:color w:val="000BFF"/>
                                <w:sz w:val="18"/>
                                <w:szCs w:val="18"/>
                              </w:rPr>
                              <w:t>2</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000000"/>
                                <w:sz w:val="18"/>
                                <w:szCs w:val="18"/>
                              </w:rPr>
                              <w:tab/>
                              <w:t>puts(</w:t>
                            </w:r>
                            <w:r w:rsidRPr="00BD521E">
                              <w:rPr>
                                <w:rFonts w:ascii="Menlo Regular" w:eastAsia="Heiti SC Light" w:hAnsi="Menlo Regular" w:cs="Menlo Regular"/>
                                <w:color w:val="BA0011"/>
                                <w:sz w:val="18"/>
                                <w:szCs w:val="18"/>
                              </w:rPr>
                              <w:t>""</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i++;</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uts(</w:t>
                            </w:r>
                            <w:r w:rsidRPr="00BD521E">
                              <w:rPr>
                                <w:rFonts w:ascii="Menlo Regular" w:eastAsia="Heiti SC Light" w:hAnsi="Menlo Regular" w:cs="Menlo Regular"/>
                                <w:color w:val="BA0011"/>
                                <w:sz w:val="18"/>
                                <w:szCs w:val="18"/>
                              </w:rPr>
                              <w:t>""</w:t>
                            </w:r>
                            <w:r w:rsidRPr="00BD521E">
                              <w:rPr>
                                <w:rFonts w:ascii="Menlo Regular" w:eastAsia="Heiti SC Light" w:hAnsi="Menlo Regular" w:cs="Menlo Regular"/>
                                <w:color w:val="000000"/>
                                <w:sz w:val="18"/>
                                <w:szCs w:val="18"/>
                              </w:rPr>
                              <w:t>);</w:t>
                            </w:r>
                          </w:p>
                          <w:p w:rsidR="00647053" w:rsidRPr="00BD521E" w:rsidRDefault="00647053" w:rsidP="00207577">
                            <w:pPr>
                              <w:rPr>
                                <w:sz w:val="18"/>
                                <w:szCs w:val="18"/>
                              </w:rPr>
                            </w:pPr>
                            <w:r w:rsidRPr="00BD521E">
                              <w:rPr>
                                <w:rFonts w:ascii="Menlo Regular" w:eastAsia="Heiti SC Light" w:hAnsi="Menlo Regular" w:cs="Menlo Regular"/>
                                <w:color w:val="000000"/>
                                <w:sz w:val="18"/>
                                <w:szCs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076EA" id="文本框 45" o:spid="_x0000_s1027" type="#_x0000_t202" style="position:absolute;left:0;text-align:left;margin-left:21.75pt;margin-top:89.7pt;width:397.5pt;height:28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" filled="f" strokecolor="#5b9bd5 [3204]">
                <v:textbox>
                  <w:txbxContent>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hAnsi="Menlo Regular" w:cs="Menlo Regular"/>
                          <w:color w:val="1D8519"/>
                          <w:sz w:val="18"/>
                          <w:szCs w:val="18"/>
                        </w:rPr>
                        <w:t>//</w:t>
                      </w:r>
                      <w:r w:rsidRPr="00BD521E">
                        <w:rPr>
                          <w:rFonts w:ascii="Heiti SC Light" w:eastAsia="Heiti SC Light" w:hAnsi="Menlo Regular" w:cs="Heiti SC Light" w:hint="eastAsia"/>
                          <w:color w:val="1D8519"/>
                          <w:sz w:val="18"/>
                          <w:szCs w:val="18"/>
                        </w:rPr>
                        <w:t>打印辅存</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B40062"/>
                          <w:sz w:val="18"/>
                          <w:szCs w:val="18"/>
                        </w:rPr>
                        <w:t>void</w:t>
                      </w:r>
                      <w:r w:rsidRPr="00BD521E">
                        <w:rPr>
                          <w:rFonts w:ascii="Menlo Regular" w:eastAsia="Heiti SC Light" w:hAnsi="Menlo Regular" w:cs="Menlo Regular"/>
                          <w:color w:val="000000"/>
                          <w:sz w:val="18"/>
                          <w:szCs w:val="18"/>
                        </w:rPr>
                        <w:t xml:space="preserve"> do_print_aux()</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int</w:t>
                      </w:r>
                      <w:r w:rsidRPr="00BD521E">
                        <w:rPr>
                          <w:rFonts w:ascii="Menlo Regular" w:eastAsia="Heiti SC Light" w:hAnsi="Menlo Regular" w:cs="Menlo Regular"/>
                          <w:color w:val="000000"/>
                          <w:sz w:val="18"/>
                          <w:szCs w:val="18"/>
                        </w:rPr>
                        <w:t xml:space="preserve"> ch, i = </w:t>
                      </w:r>
                      <w:r w:rsidRPr="00BD521E">
                        <w:rPr>
                          <w:rFonts w:ascii="Menlo Regular" w:eastAsia="Heiti SC Light" w:hAnsi="Menlo Regular" w:cs="Menlo Regular"/>
                          <w:color w:val="000BFF"/>
                          <w:sz w:val="18"/>
                          <w:szCs w:val="18"/>
                        </w:rPr>
                        <w:t>0</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rintf(</w:t>
                      </w:r>
                      <w:r w:rsidRPr="00BD521E">
                        <w:rPr>
                          <w:rFonts w:ascii="Menlo Regular" w:eastAsia="Heiti SC Light" w:hAnsi="Menlo Regular" w:cs="Menlo Regular"/>
                          <w:color w:val="BA0011"/>
                          <w:sz w:val="18"/>
                          <w:szCs w:val="18"/>
                        </w:rPr>
                        <w:t>"</w:t>
                      </w:r>
                      <w:r w:rsidRPr="00BD521E">
                        <w:rPr>
                          <w:rFonts w:ascii="Heiti SC Light" w:eastAsia="Heiti SC Light" w:hAnsi="Menlo Regular" w:cs="Heiti SC Light" w:hint="eastAsia"/>
                          <w:color w:val="BA0011"/>
                          <w:sz w:val="18"/>
                          <w:szCs w:val="18"/>
                        </w:rPr>
                        <w:t>即将开始打印辅存内容，以</w:t>
                      </w:r>
                      <w:r w:rsidRPr="00BD521E">
                        <w:rPr>
                          <w:rFonts w:ascii="Menlo Regular" w:eastAsia="Heiti SC Light" w:hAnsi="Menlo Regular" w:cs="Menlo Regular"/>
                          <w:color w:val="BA0011"/>
                          <w:sz w:val="18"/>
                          <w:szCs w:val="18"/>
                        </w:rPr>
                        <w:t>ASCII</w:t>
                      </w:r>
                      <w:r w:rsidRPr="00BD521E">
                        <w:rPr>
                          <w:rFonts w:ascii="Heiti SC Light" w:eastAsia="Heiti SC Light" w:hAnsi="Menlo Regular" w:cs="Heiti SC Light" w:hint="eastAsia"/>
                          <w:color w:val="BA0011"/>
                          <w:sz w:val="18"/>
                          <w:szCs w:val="18"/>
                        </w:rPr>
                        <w:t>形式打印</w:t>
                      </w:r>
                      <w:r w:rsidRPr="00BD521E">
                        <w:rPr>
                          <w:rFonts w:ascii="Menlo Regular" w:eastAsia="Heiti SC Light" w:hAnsi="Menlo Regular" w:cs="Menlo Regular"/>
                          <w:color w:val="BA0011"/>
                          <w:sz w:val="18"/>
                          <w:szCs w:val="18"/>
                        </w:rPr>
                        <w:t>\n"</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FILE* new = fopen(AUXILIARY_MEMORY,</w:t>
                      </w:r>
                      <w:r w:rsidRPr="00BD521E">
                        <w:rPr>
                          <w:rFonts w:ascii="Menlo Regular" w:eastAsia="Heiti SC Light" w:hAnsi="Menlo Regular" w:cs="Menlo Regular"/>
                          <w:color w:val="BA0011"/>
                          <w:sz w:val="18"/>
                          <w:szCs w:val="18"/>
                        </w:rPr>
                        <w:t>"r"</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while</w:t>
                      </w:r>
                      <w:r w:rsidRPr="00BD521E">
                        <w:rPr>
                          <w:rFonts w:ascii="Menlo Regular" w:eastAsia="Heiti SC Light" w:hAnsi="Menlo Regular" w:cs="Menlo Regular"/>
                          <w:color w:val="000000"/>
                          <w:sz w:val="18"/>
                          <w:szCs w:val="18"/>
                        </w:rPr>
                        <w:t xml:space="preserve">(i &lt; </w:t>
                      </w:r>
                      <w:r w:rsidRPr="00BD521E">
                        <w:rPr>
                          <w:rFonts w:ascii="Menlo Regular" w:eastAsia="Heiti SC Light" w:hAnsi="Menlo Regular" w:cs="Menlo Regular"/>
                          <w:color w:val="000BFF"/>
                          <w:sz w:val="18"/>
                          <w:szCs w:val="18"/>
                        </w:rPr>
                        <w:t>256</w:t>
                      </w:r>
                      <w:r w:rsidRPr="00BD521E">
                        <w:rPr>
                          <w:rFonts w:ascii="Menlo Regular" w:eastAsia="Heiti SC Light" w:hAnsi="Menlo Regular" w:cs="Menlo Regular"/>
                          <w:color w:val="000000"/>
                          <w:sz w:val="18"/>
                          <w:szCs w:val="18"/>
                        </w:rPr>
                        <w:t xml:space="preserve"> &amp;&amp; (ch = fgetc(new)) != EOF)</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rintf(</w:t>
                      </w:r>
                      <w:r w:rsidRPr="00BD521E">
                        <w:rPr>
                          <w:rFonts w:ascii="Menlo Regular" w:eastAsia="Heiti SC Light" w:hAnsi="Menlo Regular" w:cs="Menlo Regular"/>
                          <w:color w:val="BA0011"/>
                          <w:sz w:val="18"/>
                          <w:szCs w:val="18"/>
                        </w:rPr>
                        <w:t>"[</w:t>
                      </w:r>
                      <w:r w:rsidRPr="00BD521E">
                        <w:rPr>
                          <w:rFonts w:ascii="Heiti SC Light" w:eastAsia="Heiti SC Light" w:hAnsi="Menlo Regular" w:cs="Heiti SC Light" w:hint="eastAsia"/>
                          <w:color w:val="BA0011"/>
                          <w:sz w:val="18"/>
                          <w:szCs w:val="18"/>
                        </w:rPr>
                        <w:t>辅存号</w:t>
                      </w:r>
                      <w:r w:rsidRPr="00BD521E">
                        <w:rPr>
                          <w:rFonts w:ascii="Menlo Regular" w:eastAsia="Heiti SC Light" w:hAnsi="Menlo Regular" w:cs="Menlo Regular"/>
                          <w:color w:val="BA0011"/>
                          <w:sz w:val="18"/>
                          <w:szCs w:val="18"/>
                        </w:rPr>
                        <w:t xml:space="preserve">: %d </w:t>
                      </w:r>
                      <w:r w:rsidRPr="00BD521E">
                        <w:rPr>
                          <w:rFonts w:ascii="Heiti SC Light" w:eastAsia="Heiti SC Light" w:hAnsi="Menlo Regular" w:cs="Heiti SC Light" w:hint="eastAsia"/>
                          <w:color w:val="BA0011"/>
                          <w:sz w:val="18"/>
                          <w:szCs w:val="18"/>
                        </w:rPr>
                        <w:t>内容</w:t>
                      </w:r>
                      <w:r w:rsidRPr="00BD521E">
                        <w:rPr>
                          <w:rFonts w:ascii="Menlo Regular" w:eastAsia="Heiti SC Light" w:hAnsi="Menlo Regular" w:cs="Menlo Regular"/>
                          <w:color w:val="BA0011"/>
                          <w:sz w:val="18"/>
                          <w:szCs w:val="18"/>
                        </w:rPr>
                        <w:t>: %d]\t"</w:t>
                      </w:r>
                      <w:r w:rsidRPr="00BD521E">
                        <w:rPr>
                          <w:rFonts w:ascii="Menlo Regular" w:eastAsia="Heiti SC Light" w:hAnsi="Menlo Regular" w:cs="Menlo Regular"/>
                          <w:color w:val="000000"/>
                          <w:sz w:val="18"/>
                          <w:szCs w:val="18"/>
                        </w:rPr>
                        <w:t>, i, ch);</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B40062"/>
                          <w:sz w:val="18"/>
                          <w:szCs w:val="18"/>
                        </w:rPr>
                        <w:t>if</w:t>
                      </w:r>
                      <w:r w:rsidRPr="00BD521E">
                        <w:rPr>
                          <w:rFonts w:ascii="Menlo Regular" w:eastAsia="Heiti SC Light" w:hAnsi="Menlo Regular" w:cs="Menlo Regular"/>
                          <w:color w:val="000000"/>
                          <w:sz w:val="18"/>
                          <w:szCs w:val="18"/>
                        </w:rPr>
                        <w:t xml:space="preserve">(i % </w:t>
                      </w:r>
                      <w:r w:rsidRPr="00BD521E">
                        <w:rPr>
                          <w:rFonts w:ascii="Menlo Regular" w:eastAsia="Heiti SC Light" w:hAnsi="Menlo Regular" w:cs="Menlo Regular"/>
                          <w:color w:val="000BFF"/>
                          <w:sz w:val="18"/>
                          <w:szCs w:val="18"/>
                        </w:rPr>
                        <w:t>3</w:t>
                      </w:r>
                      <w:r w:rsidRPr="00BD521E">
                        <w:rPr>
                          <w:rFonts w:ascii="Menlo Regular" w:eastAsia="Heiti SC Light" w:hAnsi="Menlo Regular" w:cs="Menlo Regular"/>
                          <w:color w:val="000000"/>
                          <w:sz w:val="18"/>
                          <w:szCs w:val="18"/>
                        </w:rPr>
                        <w:t xml:space="preserve"> == </w:t>
                      </w:r>
                      <w:r w:rsidRPr="00BD521E">
                        <w:rPr>
                          <w:rFonts w:ascii="Menlo Regular" w:eastAsia="Heiti SC Light" w:hAnsi="Menlo Regular" w:cs="Menlo Regular"/>
                          <w:color w:val="000BFF"/>
                          <w:sz w:val="18"/>
                          <w:szCs w:val="18"/>
                        </w:rPr>
                        <w:t>2</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r w:rsidRPr="00BD521E">
                        <w:rPr>
                          <w:rFonts w:ascii="Menlo Regular" w:eastAsia="Heiti SC Light" w:hAnsi="Menlo Regular" w:cs="Menlo Regular"/>
                          <w:color w:val="000000"/>
                          <w:sz w:val="18"/>
                          <w:szCs w:val="18"/>
                        </w:rPr>
                        <w:tab/>
                        <w:t>puts(</w:t>
                      </w:r>
                      <w:r w:rsidRPr="00BD521E">
                        <w:rPr>
                          <w:rFonts w:ascii="Menlo Regular" w:eastAsia="Heiti SC Light" w:hAnsi="Menlo Regular" w:cs="Menlo Regular"/>
                          <w:color w:val="BA0011"/>
                          <w:sz w:val="18"/>
                          <w:szCs w:val="18"/>
                        </w:rPr>
                        <w:t>""</w:t>
                      </w:r>
                      <w:r w:rsidRPr="00BD521E">
                        <w:rPr>
                          <w:rFonts w:ascii="Menlo Regular" w:eastAsia="Heiti SC Light" w:hAnsi="Menlo Regular" w:cs="Menlo Regular"/>
                          <w:color w:val="000000"/>
                          <w:sz w:val="18"/>
                          <w:szCs w:val="18"/>
                        </w:rPr>
                        <w:t>);</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i++;</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w:t>
                      </w:r>
                    </w:p>
                    <w:p w:rsidR="00647053" w:rsidRPr="00BD521E"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8"/>
                          <w:szCs w:val="18"/>
                        </w:rPr>
                      </w:pPr>
                      <w:r w:rsidRPr="00BD521E">
                        <w:rPr>
                          <w:rFonts w:ascii="Menlo Regular" w:eastAsia="Heiti SC Light" w:hAnsi="Menlo Regular" w:cs="Menlo Regular"/>
                          <w:color w:val="000000"/>
                          <w:sz w:val="18"/>
                          <w:szCs w:val="18"/>
                        </w:rPr>
                        <w:t xml:space="preserve">    puts(</w:t>
                      </w:r>
                      <w:r w:rsidRPr="00BD521E">
                        <w:rPr>
                          <w:rFonts w:ascii="Menlo Regular" w:eastAsia="Heiti SC Light" w:hAnsi="Menlo Regular" w:cs="Menlo Regular"/>
                          <w:color w:val="BA0011"/>
                          <w:sz w:val="18"/>
                          <w:szCs w:val="18"/>
                        </w:rPr>
                        <w:t>""</w:t>
                      </w:r>
                      <w:r w:rsidRPr="00BD521E">
                        <w:rPr>
                          <w:rFonts w:ascii="Menlo Regular" w:eastAsia="Heiti SC Light" w:hAnsi="Menlo Regular" w:cs="Menlo Regular"/>
                          <w:color w:val="000000"/>
                          <w:sz w:val="18"/>
                          <w:szCs w:val="18"/>
                        </w:rPr>
                        <w:t>);</w:t>
                      </w:r>
                    </w:p>
                    <w:p w:rsidR="00647053" w:rsidRPr="00BD521E" w:rsidRDefault="00647053" w:rsidP="00207577">
                      <w:pPr>
                        <w:rPr>
                          <w:sz w:val="18"/>
                          <w:szCs w:val="18"/>
                        </w:rPr>
                      </w:pPr>
                      <w:r w:rsidRPr="00BD521E">
                        <w:rPr>
                          <w:rFonts w:ascii="Menlo Regular" w:eastAsia="Heiti SC Light" w:hAnsi="Menlo Regular" w:cs="Menlo Regular"/>
                          <w:color w:val="000000"/>
                          <w:sz w:val="18"/>
                          <w:szCs w:val="18"/>
                        </w:rPr>
                        <w:t>}</w:t>
                      </w:r>
                    </w:p>
                  </w:txbxContent>
                </v:textbox>
                <w10:wrap type="square"/>
              </v:shape>
            </w:pict>
          </mc:Fallback>
        </mc:AlternateContent>
      </w:r>
      <w:r>
        <w:t>打印</w:t>
      </w:r>
      <w:r>
        <w:rPr>
          <w:rFonts w:hint="eastAsia"/>
        </w:rPr>
        <w:t>辅存</w:t>
      </w:r>
      <w:r>
        <w:t>：</w:t>
      </w:r>
      <w:r>
        <w:rPr>
          <w:rFonts w:hint="eastAsia"/>
        </w:rPr>
        <w:t>打开</w:t>
      </w:r>
      <w:r>
        <w:t>文本</w:t>
      </w:r>
      <w:r>
        <w:rPr>
          <w:rFonts w:hint="eastAsia"/>
        </w:rPr>
        <w:t>文件</w:t>
      </w:r>
      <w:r>
        <w:t>，</w:t>
      </w:r>
      <w:r>
        <w:rPr>
          <w:rFonts w:hint="eastAsia"/>
        </w:rPr>
        <w:t>在</w:t>
      </w:r>
      <w:r>
        <w:t>每次循环中读取一个字节的内容，并打印，</w:t>
      </w:r>
      <w:r>
        <w:rPr>
          <w:rFonts w:hint="eastAsia"/>
        </w:rPr>
        <w:t>为了</w:t>
      </w:r>
      <w:r>
        <w:lastRenderedPageBreak/>
        <w:t>直观，打印的内容选择为这个字节对应的字符的</w:t>
      </w:r>
      <w:r>
        <w:t>ASCII</w:t>
      </w:r>
      <w:r>
        <w:t>码。</w:t>
      </w:r>
    </w:p>
    <w:p w:rsidR="00207577" w:rsidRDefault="00207577" w:rsidP="00207577">
      <w:pPr>
        <w:spacing w:line="360" w:lineRule="auto"/>
        <w:ind w:left="357"/>
      </w:pPr>
      <w:r>
        <w:t>代码实现：</w:t>
      </w:r>
    </w:p>
    <w:p w:rsidR="00207577" w:rsidRDefault="00207577" w:rsidP="00207577">
      <w:pPr>
        <w:spacing w:line="360" w:lineRule="auto"/>
        <w:ind w:left="357"/>
      </w:pPr>
      <w:r>
        <w:rPr>
          <w:rFonts w:hint="eastAsia"/>
        </w:rPr>
        <w:t>运行结果（部分）：</w:t>
      </w:r>
    </w:p>
    <w:p w:rsidR="00207577" w:rsidRDefault="00207577" w:rsidP="00207577">
      <w:pPr>
        <w:spacing w:line="360" w:lineRule="auto"/>
        <w:ind w:left="357"/>
      </w:pPr>
      <w:r>
        <w:rPr>
          <w:noProof/>
        </w:rPr>
        <w:drawing>
          <wp:inline distT="0" distB="0" distL="0" distR="0" wp14:anchorId="0FD065B8" wp14:editId="48DAFA2B">
            <wp:extent cx="3815770" cy="408622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23333" cy="4094324"/>
                    </a:xfrm>
                    <a:prstGeom prst="rect">
                      <a:avLst/>
                    </a:prstGeom>
                    <a:noFill/>
                    <a:ln>
                      <a:noFill/>
                    </a:ln>
                  </pic:spPr>
                </pic:pic>
              </a:graphicData>
            </a:graphic>
          </wp:inline>
        </w:drawing>
      </w:r>
    </w:p>
    <w:p w:rsidR="00207577" w:rsidRDefault="00207577" w:rsidP="00207577">
      <w:pPr>
        <w:pStyle w:val="af0"/>
        <w:numPr>
          <w:ilvl w:val="0"/>
          <w:numId w:val="6"/>
        </w:numPr>
        <w:spacing w:line="360" w:lineRule="auto"/>
        <w:ind w:left="357" w:firstLineChars="0" w:firstLine="420"/>
      </w:pPr>
      <w:r>
        <w:rPr>
          <w:rFonts w:hint="eastAsia"/>
        </w:rPr>
        <w:t>打印实存：遍历一维字节数组，每次打印一个字节的内容，为了直观，打印这个字节对应字符的</w:t>
      </w:r>
      <w:r>
        <w:rPr>
          <w:rFonts w:hint="eastAsia"/>
        </w:rPr>
        <w:t>ASCII</w:t>
      </w:r>
      <w:r>
        <w:rPr>
          <w:rFonts w:hint="eastAsia"/>
        </w:rPr>
        <w:t>码。</w:t>
      </w:r>
    </w:p>
    <w:p w:rsidR="00207577" w:rsidRDefault="00207577" w:rsidP="00207577">
      <w:pPr>
        <w:spacing w:line="360" w:lineRule="auto"/>
        <w:ind w:left="357"/>
      </w:pPr>
      <w:r>
        <w:rPr>
          <w:rFonts w:hint="eastAsia"/>
        </w:rPr>
        <w:t>代码实现：</w:t>
      </w:r>
    </w:p>
    <w:p w:rsidR="00207577" w:rsidRDefault="00207577" w:rsidP="00207577">
      <w:pPr>
        <w:spacing w:line="360" w:lineRule="auto"/>
        <w:ind w:left="357"/>
      </w:pPr>
      <w:r>
        <w:rPr>
          <w:rFonts w:hint="eastAsia"/>
          <w:noProof/>
        </w:rPr>
        <w:lastRenderedPageBreak/>
        <mc:AlternateContent>
          <mc:Choice Requires="wps">
            <w:drawing>
              <wp:anchor distT="0" distB="0" distL="114300" distR="114300" simplePos="0" relativeHeight="251664384" behindDoc="0" locked="0" layoutInCell="1" allowOverlap="1" wp14:anchorId="13BC118D" wp14:editId="30F9FE1A">
                <wp:simplePos x="0" y="0"/>
                <wp:positionH relativeFrom="column">
                  <wp:posOffset>228600</wp:posOffset>
                </wp:positionH>
                <wp:positionV relativeFrom="paragraph">
                  <wp:posOffset>45720</wp:posOffset>
                </wp:positionV>
                <wp:extent cx="5029200" cy="2278380"/>
                <wp:effectExtent l="0" t="0" r="25400" b="33020"/>
                <wp:wrapSquare wrapText="bothSides"/>
                <wp:docPr id="4" name="文本框 4"/>
                <wp:cNvGraphicFramePr/>
                <a:graphic xmlns:a="http://schemas.openxmlformats.org/drawingml/2006/main">
                  <a:graphicData uri="http://schemas.microsoft.com/office/word/2010/wordprocessingShape">
                    <wps:wsp>
                      <wps:cNvSpPr txBox="1"/>
                      <wps:spPr>
                        <a:xfrm>
                          <a:off x="0" y="0"/>
                          <a:ext cx="5029200" cy="2278380"/>
                        </a:xfrm>
                        <a:prstGeom prst="rect">
                          <a:avLst/>
                        </a:prstGeom>
                        <a:noFill/>
                        <a:ln>
                          <a:solidFill>
                            <a:srgbClr val="5B9BD5"/>
                          </a:solid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hAnsi="Menlo Regular" w:cs="Menlo Regular"/>
                                <w:color w:val="1D8519"/>
                                <w:sz w:val="16"/>
                                <w:szCs w:val="16"/>
                              </w:rPr>
                              <w:t>//</w:t>
                            </w:r>
                            <w:r w:rsidRPr="00581C9B">
                              <w:rPr>
                                <w:rFonts w:ascii="Heiti SC Light" w:eastAsia="Heiti SC Light" w:hAnsi="Menlo Regular" w:cs="Heiti SC Light" w:hint="eastAsia"/>
                                <w:color w:val="1D8519"/>
                                <w:sz w:val="16"/>
                                <w:szCs w:val="16"/>
                              </w:rPr>
                              <w:t>打印实存</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B40062"/>
                                <w:sz w:val="16"/>
                                <w:szCs w:val="16"/>
                              </w:rPr>
                              <w:t>void</w:t>
                            </w:r>
                            <w:r w:rsidRPr="00581C9B">
                              <w:rPr>
                                <w:rFonts w:ascii="Menlo Regular" w:eastAsia="Heiti SC Light" w:hAnsi="Menlo Regular" w:cs="Menlo Regular"/>
                                <w:color w:val="000000"/>
                                <w:sz w:val="16"/>
                                <w:szCs w:val="16"/>
                              </w:rPr>
                              <w:t xml:space="preserve"> do_print_actMem()</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int</w:t>
                            </w:r>
                            <w:r w:rsidRPr="00581C9B">
                              <w:rPr>
                                <w:rFonts w:ascii="Menlo Regular" w:eastAsia="Heiti SC Light" w:hAnsi="Menlo Regular" w:cs="Menlo Regular"/>
                                <w:color w:val="000000"/>
                                <w:sz w:val="16"/>
                                <w:szCs w:val="16"/>
                              </w:rPr>
                              <w:t xml:space="preserve"> 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rintf(</w:t>
                            </w:r>
                            <w:r w:rsidRPr="00581C9B">
                              <w:rPr>
                                <w:rFonts w:ascii="Menlo Regular" w:eastAsia="Heiti SC Light" w:hAnsi="Menlo Regular" w:cs="Menlo Regular"/>
                                <w:color w:val="BA0011"/>
                                <w:sz w:val="16"/>
                                <w:szCs w:val="16"/>
                              </w:rPr>
                              <w:t>"</w:t>
                            </w:r>
                            <w:r w:rsidRPr="00581C9B">
                              <w:rPr>
                                <w:rFonts w:ascii="Heiti SC Light" w:eastAsia="Heiti SC Light" w:hAnsi="Menlo Regular" w:cs="Heiti SC Light" w:hint="eastAsia"/>
                                <w:color w:val="BA0011"/>
                                <w:sz w:val="16"/>
                                <w:szCs w:val="16"/>
                              </w:rPr>
                              <w:t>即将开始打印实存内容，以</w:t>
                            </w:r>
                            <w:r w:rsidRPr="00581C9B">
                              <w:rPr>
                                <w:rFonts w:ascii="Menlo Regular" w:eastAsia="Heiti SC Light" w:hAnsi="Menlo Regular" w:cs="Menlo Regular"/>
                                <w:color w:val="BA0011"/>
                                <w:sz w:val="16"/>
                                <w:szCs w:val="16"/>
                              </w:rPr>
                              <w:t>ASCII</w:t>
                            </w:r>
                            <w:r w:rsidRPr="00581C9B">
                              <w:rPr>
                                <w:rFonts w:ascii="Heiti SC Light" w:eastAsia="Heiti SC Light" w:hAnsi="Menlo Regular" w:cs="Heiti SC Light" w:hint="eastAsia"/>
                                <w:color w:val="BA0011"/>
                                <w:sz w:val="16"/>
                                <w:szCs w:val="16"/>
                              </w:rPr>
                              <w:t>形式打印</w:t>
                            </w:r>
                            <w:r w:rsidRPr="00581C9B">
                              <w:rPr>
                                <w:rFonts w:ascii="Menlo Regular" w:eastAsia="Heiti SC Light" w:hAnsi="Menlo Regular" w:cs="Menlo Regular"/>
                                <w:color w:val="BA0011"/>
                                <w:sz w:val="16"/>
                                <w:szCs w:val="16"/>
                              </w:rPr>
                              <w:t>\n"</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for</w:t>
                            </w:r>
                            <w:r w:rsidRPr="00581C9B">
                              <w:rPr>
                                <w:rFonts w:ascii="Menlo Regular" w:eastAsia="Heiti SC Light" w:hAnsi="Menlo Regular" w:cs="Menlo Regular"/>
                                <w:color w:val="000000"/>
                                <w:sz w:val="16"/>
                                <w:szCs w:val="16"/>
                              </w:rPr>
                              <w:t xml:space="preserve">(i = </w:t>
                            </w:r>
                            <w:r w:rsidRPr="00581C9B">
                              <w:rPr>
                                <w:rFonts w:ascii="Menlo Regular" w:eastAsia="Heiti SC Light" w:hAnsi="Menlo Regular" w:cs="Menlo Regular"/>
                                <w:color w:val="000BFF"/>
                                <w:sz w:val="16"/>
                                <w:szCs w:val="16"/>
                              </w:rPr>
                              <w:t>0</w:t>
                            </w:r>
                            <w:r w:rsidRPr="00581C9B">
                              <w:rPr>
                                <w:rFonts w:ascii="Menlo Regular" w:eastAsia="Heiti SC Light" w:hAnsi="Menlo Regular" w:cs="Menlo Regular"/>
                                <w:color w:val="000000"/>
                                <w:sz w:val="16"/>
                                <w:szCs w:val="16"/>
                              </w:rPr>
                              <w:t>; i &lt; ACTUAL_MEMORY_SIZE; 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rintf(</w:t>
                            </w:r>
                            <w:r w:rsidRPr="00581C9B">
                              <w:rPr>
                                <w:rFonts w:ascii="Menlo Regular" w:eastAsia="Heiti SC Light" w:hAnsi="Menlo Regular" w:cs="Menlo Regular"/>
                                <w:color w:val="BA0011"/>
                                <w:sz w:val="16"/>
                                <w:szCs w:val="16"/>
                              </w:rPr>
                              <w:t>"[</w:t>
                            </w:r>
                            <w:r w:rsidRPr="00581C9B">
                              <w:rPr>
                                <w:rFonts w:ascii="Heiti SC Light" w:eastAsia="Heiti SC Light" w:hAnsi="Menlo Regular" w:cs="Heiti SC Light" w:hint="eastAsia"/>
                                <w:color w:val="BA0011"/>
                                <w:sz w:val="16"/>
                                <w:szCs w:val="16"/>
                              </w:rPr>
                              <w:t>实存号</w:t>
                            </w:r>
                            <w:r w:rsidRPr="00581C9B">
                              <w:rPr>
                                <w:rFonts w:ascii="Menlo Regular" w:eastAsia="Heiti SC Light" w:hAnsi="Menlo Regular" w:cs="Menlo Regular"/>
                                <w:color w:val="BA0011"/>
                                <w:sz w:val="16"/>
                                <w:szCs w:val="16"/>
                              </w:rPr>
                              <w:t xml:space="preserve">: %d </w:t>
                            </w:r>
                            <w:r w:rsidRPr="00581C9B">
                              <w:rPr>
                                <w:rFonts w:ascii="Heiti SC Light" w:eastAsia="Heiti SC Light" w:hAnsi="Menlo Regular" w:cs="Heiti SC Light" w:hint="eastAsia"/>
                                <w:color w:val="BA0011"/>
                                <w:sz w:val="16"/>
                                <w:szCs w:val="16"/>
                              </w:rPr>
                              <w:t>内容</w:t>
                            </w:r>
                            <w:r w:rsidRPr="00581C9B">
                              <w:rPr>
                                <w:rFonts w:ascii="Menlo Regular" w:eastAsia="Heiti SC Light" w:hAnsi="Menlo Regular" w:cs="Menlo Regular"/>
                                <w:color w:val="BA0011"/>
                                <w:sz w:val="16"/>
                                <w:szCs w:val="16"/>
                              </w:rPr>
                              <w:t>: %d]\t"</w:t>
                            </w:r>
                            <w:r w:rsidRPr="00581C9B">
                              <w:rPr>
                                <w:rFonts w:ascii="Menlo Regular" w:eastAsia="Heiti SC Light" w:hAnsi="Menlo Regular" w:cs="Menlo Regular"/>
                                <w:color w:val="000000"/>
                                <w:sz w:val="16"/>
                                <w:szCs w:val="16"/>
                              </w:rPr>
                              <w:t>, i, actMem[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if</w:t>
                            </w:r>
                            <w:r w:rsidRPr="00581C9B">
                              <w:rPr>
                                <w:rFonts w:ascii="Menlo Regular" w:eastAsia="Heiti SC Light" w:hAnsi="Menlo Regular" w:cs="Menlo Regular"/>
                                <w:color w:val="000000"/>
                                <w:sz w:val="16"/>
                                <w:szCs w:val="16"/>
                              </w:rPr>
                              <w:t xml:space="preserve">(i % </w:t>
                            </w:r>
                            <w:r w:rsidRPr="00581C9B">
                              <w:rPr>
                                <w:rFonts w:ascii="Menlo Regular" w:eastAsia="Heiti SC Light" w:hAnsi="Menlo Regular" w:cs="Menlo Regular"/>
                                <w:color w:val="000BFF"/>
                                <w:sz w:val="16"/>
                                <w:szCs w:val="16"/>
                              </w:rPr>
                              <w:t>3</w:t>
                            </w:r>
                            <w:r w:rsidRPr="00581C9B">
                              <w:rPr>
                                <w:rFonts w:ascii="Menlo Regular" w:eastAsia="Heiti SC Light" w:hAnsi="Menlo Regular" w:cs="Menlo Regular"/>
                                <w:color w:val="000000"/>
                                <w:sz w:val="16"/>
                                <w:szCs w:val="16"/>
                              </w:rPr>
                              <w:t xml:space="preserve"> == </w:t>
                            </w:r>
                            <w:r w:rsidRPr="00581C9B">
                              <w:rPr>
                                <w:rFonts w:ascii="Menlo Regular" w:eastAsia="Heiti SC Light" w:hAnsi="Menlo Regular" w:cs="Menlo Regular"/>
                                <w:color w:val="000BFF"/>
                                <w:sz w:val="16"/>
                                <w:szCs w:val="16"/>
                              </w:rPr>
                              <w:t>2</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000000"/>
                                <w:sz w:val="16"/>
                                <w:szCs w:val="16"/>
                              </w:rPr>
                              <w:tab/>
                              <w:t>puts(</w:t>
                            </w:r>
                            <w:r w:rsidRPr="00581C9B">
                              <w:rPr>
                                <w:rFonts w:ascii="Menlo Regular" w:eastAsia="Heiti SC Light" w:hAnsi="Menlo Regular" w:cs="Menlo Regular"/>
                                <w:color w:val="BA0011"/>
                                <w:sz w:val="16"/>
                                <w:szCs w:val="16"/>
                              </w:rPr>
                              <w:t>""</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uts(</w:t>
                            </w:r>
                            <w:r w:rsidRPr="00581C9B">
                              <w:rPr>
                                <w:rFonts w:ascii="Menlo Regular" w:eastAsia="Heiti SC Light" w:hAnsi="Menlo Regular" w:cs="Menlo Regular"/>
                                <w:color w:val="BA0011"/>
                                <w:sz w:val="16"/>
                                <w:szCs w:val="16"/>
                              </w:rPr>
                              <w:t>""</w:t>
                            </w:r>
                            <w:r w:rsidRPr="00581C9B">
                              <w:rPr>
                                <w:rFonts w:ascii="Menlo Regular" w:eastAsia="Heiti SC Light" w:hAnsi="Menlo Regular" w:cs="Menlo Regular"/>
                                <w:color w:val="000000"/>
                                <w:sz w:val="16"/>
                                <w:szCs w:val="16"/>
                              </w:rPr>
                              <w:t>);</w:t>
                            </w:r>
                          </w:p>
                          <w:p w:rsidR="00647053" w:rsidRPr="00581C9B" w:rsidRDefault="00647053" w:rsidP="00207577">
                            <w:pPr>
                              <w:rPr>
                                <w:sz w:val="16"/>
                                <w:szCs w:val="16"/>
                              </w:rPr>
                            </w:pPr>
                            <w:r w:rsidRPr="00581C9B">
                              <w:rPr>
                                <w:rFonts w:ascii="Menlo Regular" w:eastAsia="Heiti SC Light" w:hAnsi="Menlo Regular" w:cs="Menlo Regular"/>
                                <w:color w:val="000000"/>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BC118D" id="文本框 4" o:spid="_x0000_s1028" type="#_x0000_t202" style="position:absolute;left:0;text-align:left;margin-left:18pt;margin-top:3.6pt;width:396pt;height:179.4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" filled="f" strokecolor="#5b9bd5">
                <v:textbox>
                  <w:txbxContent>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hAnsi="Menlo Regular" w:cs="Menlo Regular"/>
                          <w:color w:val="1D8519"/>
                          <w:sz w:val="16"/>
                          <w:szCs w:val="16"/>
                        </w:rPr>
                        <w:t>//</w:t>
                      </w:r>
                      <w:r w:rsidRPr="00581C9B">
                        <w:rPr>
                          <w:rFonts w:ascii="Heiti SC Light" w:eastAsia="Heiti SC Light" w:hAnsi="Menlo Regular" w:cs="Heiti SC Light" w:hint="eastAsia"/>
                          <w:color w:val="1D8519"/>
                          <w:sz w:val="16"/>
                          <w:szCs w:val="16"/>
                        </w:rPr>
                        <w:t>打印实存</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B40062"/>
                          <w:sz w:val="16"/>
                          <w:szCs w:val="16"/>
                        </w:rPr>
                        <w:t>void</w:t>
                      </w:r>
                      <w:r w:rsidRPr="00581C9B">
                        <w:rPr>
                          <w:rFonts w:ascii="Menlo Regular" w:eastAsia="Heiti SC Light" w:hAnsi="Menlo Regular" w:cs="Menlo Regular"/>
                          <w:color w:val="000000"/>
                          <w:sz w:val="16"/>
                          <w:szCs w:val="16"/>
                        </w:rPr>
                        <w:t xml:space="preserve"> do_print_actMem()</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int</w:t>
                      </w:r>
                      <w:r w:rsidRPr="00581C9B">
                        <w:rPr>
                          <w:rFonts w:ascii="Menlo Regular" w:eastAsia="Heiti SC Light" w:hAnsi="Menlo Regular" w:cs="Menlo Regular"/>
                          <w:color w:val="000000"/>
                          <w:sz w:val="16"/>
                          <w:szCs w:val="16"/>
                        </w:rPr>
                        <w:t xml:space="preserve"> 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rintf(</w:t>
                      </w:r>
                      <w:r w:rsidRPr="00581C9B">
                        <w:rPr>
                          <w:rFonts w:ascii="Menlo Regular" w:eastAsia="Heiti SC Light" w:hAnsi="Menlo Regular" w:cs="Menlo Regular"/>
                          <w:color w:val="BA0011"/>
                          <w:sz w:val="16"/>
                          <w:szCs w:val="16"/>
                        </w:rPr>
                        <w:t>"</w:t>
                      </w:r>
                      <w:r w:rsidRPr="00581C9B">
                        <w:rPr>
                          <w:rFonts w:ascii="Heiti SC Light" w:eastAsia="Heiti SC Light" w:hAnsi="Menlo Regular" w:cs="Heiti SC Light" w:hint="eastAsia"/>
                          <w:color w:val="BA0011"/>
                          <w:sz w:val="16"/>
                          <w:szCs w:val="16"/>
                        </w:rPr>
                        <w:t>即将开始打印实存内容，以</w:t>
                      </w:r>
                      <w:r w:rsidRPr="00581C9B">
                        <w:rPr>
                          <w:rFonts w:ascii="Menlo Regular" w:eastAsia="Heiti SC Light" w:hAnsi="Menlo Regular" w:cs="Menlo Regular"/>
                          <w:color w:val="BA0011"/>
                          <w:sz w:val="16"/>
                          <w:szCs w:val="16"/>
                        </w:rPr>
                        <w:t>ASCII</w:t>
                      </w:r>
                      <w:r w:rsidRPr="00581C9B">
                        <w:rPr>
                          <w:rFonts w:ascii="Heiti SC Light" w:eastAsia="Heiti SC Light" w:hAnsi="Menlo Regular" w:cs="Heiti SC Light" w:hint="eastAsia"/>
                          <w:color w:val="BA0011"/>
                          <w:sz w:val="16"/>
                          <w:szCs w:val="16"/>
                        </w:rPr>
                        <w:t>形式打印</w:t>
                      </w:r>
                      <w:r w:rsidRPr="00581C9B">
                        <w:rPr>
                          <w:rFonts w:ascii="Menlo Regular" w:eastAsia="Heiti SC Light" w:hAnsi="Menlo Regular" w:cs="Menlo Regular"/>
                          <w:color w:val="BA0011"/>
                          <w:sz w:val="16"/>
                          <w:szCs w:val="16"/>
                        </w:rPr>
                        <w:t>\n"</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for</w:t>
                      </w:r>
                      <w:r w:rsidRPr="00581C9B">
                        <w:rPr>
                          <w:rFonts w:ascii="Menlo Regular" w:eastAsia="Heiti SC Light" w:hAnsi="Menlo Regular" w:cs="Menlo Regular"/>
                          <w:color w:val="000000"/>
                          <w:sz w:val="16"/>
                          <w:szCs w:val="16"/>
                        </w:rPr>
                        <w:t xml:space="preserve">(i = </w:t>
                      </w:r>
                      <w:r w:rsidRPr="00581C9B">
                        <w:rPr>
                          <w:rFonts w:ascii="Menlo Regular" w:eastAsia="Heiti SC Light" w:hAnsi="Menlo Regular" w:cs="Menlo Regular"/>
                          <w:color w:val="000BFF"/>
                          <w:sz w:val="16"/>
                          <w:szCs w:val="16"/>
                        </w:rPr>
                        <w:t>0</w:t>
                      </w:r>
                      <w:r w:rsidRPr="00581C9B">
                        <w:rPr>
                          <w:rFonts w:ascii="Menlo Regular" w:eastAsia="Heiti SC Light" w:hAnsi="Menlo Regular" w:cs="Menlo Regular"/>
                          <w:color w:val="000000"/>
                          <w:sz w:val="16"/>
                          <w:szCs w:val="16"/>
                        </w:rPr>
                        <w:t>; i &lt; ACTUAL_MEMORY_SIZE; 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rintf(</w:t>
                      </w:r>
                      <w:r w:rsidRPr="00581C9B">
                        <w:rPr>
                          <w:rFonts w:ascii="Menlo Regular" w:eastAsia="Heiti SC Light" w:hAnsi="Menlo Regular" w:cs="Menlo Regular"/>
                          <w:color w:val="BA0011"/>
                          <w:sz w:val="16"/>
                          <w:szCs w:val="16"/>
                        </w:rPr>
                        <w:t>"[</w:t>
                      </w:r>
                      <w:r w:rsidRPr="00581C9B">
                        <w:rPr>
                          <w:rFonts w:ascii="Heiti SC Light" w:eastAsia="Heiti SC Light" w:hAnsi="Menlo Regular" w:cs="Heiti SC Light" w:hint="eastAsia"/>
                          <w:color w:val="BA0011"/>
                          <w:sz w:val="16"/>
                          <w:szCs w:val="16"/>
                        </w:rPr>
                        <w:t>实存号</w:t>
                      </w:r>
                      <w:r w:rsidRPr="00581C9B">
                        <w:rPr>
                          <w:rFonts w:ascii="Menlo Regular" w:eastAsia="Heiti SC Light" w:hAnsi="Menlo Regular" w:cs="Menlo Regular"/>
                          <w:color w:val="BA0011"/>
                          <w:sz w:val="16"/>
                          <w:szCs w:val="16"/>
                        </w:rPr>
                        <w:t xml:space="preserve">: %d </w:t>
                      </w:r>
                      <w:r w:rsidRPr="00581C9B">
                        <w:rPr>
                          <w:rFonts w:ascii="Heiti SC Light" w:eastAsia="Heiti SC Light" w:hAnsi="Menlo Regular" w:cs="Heiti SC Light" w:hint="eastAsia"/>
                          <w:color w:val="BA0011"/>
                          <w:sz w:val="16"/>
                          <w:szCs w:val="16"/>
                        </w:rPr>
                        <w:t>内容</w:t>
                      </w:r>
                      <w:r w:rsidRPr="00581C9B">
                        <w:rPr>
                          <w:rFonts w:ascii="Menlo Regular" w:eastAsia="Heiti SC Light" w:hAnsi="Menlo Regular" w:cs="Menlo Regular"/>
                          <w:color w:val="BA0011"/>
                          <w:sz w:val="16"/>
                          <w:szCs w:val="16"/>
                        </w:rPr>
                        <w:t>: %d]\t"</w:t>
                      </w:r>
                      <w:r w:rsidRPr="00581C9B">
                        <w:rPr>
                          <w:rFonts w:ascii="Menlo Regular" w:eastAsia="Heiti SC Light" w:hAnsi="Menlo Regular" w:cs="Menlo Regular"/>
                          <w:color w:val="000000"/>
                          <w:sz w:val="16"/>
                          <w:szCs w:val="16"/>
                        </w:rPr>
                        <w:t>, i, actMem[i]);</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B40062"/>
                          <w:sz w:val="16"/>
                          <w:szCs w:val="16"/>
                        </w:rPr>
                        <w:t>if</w:t>
                      </w:r>
                      <w:r w:rsidRPr="00581C9B">
                        <w:rPr>
                          <w:rFonts w:ascii="Menlo Regular" w:eastAsia="Heiti SC Light" w:hAnsi="Menlo Regular" w:cs="Menlo Regular"/>
                          <w:color w:val="000000"/>
                          <w:sz w:val="16"/>
                          <w:szCs w:val="16"/>
                        </w:rPr>
                        <w:t xml:space="preserve">(i % </w:t>
                      </w:r>
                      <w:r w:rsidRPr="00581C9B">
                        <w:rPr>
                          <w:rFonts w:ascii="Menlo Regular" w:eastAsia="Heiti SC Light" w:hAnsi="Menlo Regular" w:cs="Menlo Regular"/>
                          <w:color w:val="000BFF"/>
                          <w:sz w:val="16"/>
                          <w:szCs w:val="16"/>
                        </w:rPr>
                        <w:t>3</w:t>
                      </w:r>
                      <w:r w:rsidRPr="00581C9B">
                        <w:rPr>
                          <w:rFonts w:ascii="Menlo Regular" w:eastAsia="Heiti SC Light" w:hAnsi="Menlo Regular" w:cs="Menlo Regular"/>
                          <w:color w:val="000000"/>
                          <w:sz w:val="16"/>
                          <w:szCs w:val="16"/>
                        </w:rPr>
                        <w:t xml:space="preserve"> == </w:t>
                      </w:r>
                      <w:r w:rsidRPr="00581C9B">
                        <w:rPr>
                          <w:rFonts w:ascii="Menlo Regular" w:eastAsia="Heiti SC Light" w:hAnsi="Menlo Regular" w:cs="Menlo Regular"/>
                          <w:color w:val="000BFF"/>
                          <w:sz w:val="16"/>
                          <w:szCs w:val="16"/>
                        </w:rPr>
                        <w:t>2</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r w:rsidRPr="00581C9B">
                        <w:rPr>
                          <w:rFonts w:ascii="Menlo Regular" w:eastAsia="Heiti SC Light" w:hAnsi="Menlo Regular" w:cs="Menlo Regular"/>
                          <w:color w:val="000000"/>
                          <w:sz w:val="16"/>
                          <w:szCs w:val="16"/>
                        </w:rPr>
                        <w:tab/>
                        <w:t>puts(</w:t>
                      </w:r>
                      <w:r w:rsidRPr="00581C9B">
                        <w:rPr>
                          <w:rFonts w:ascii="Menlo Regular" w:eastAsia="Heiti SC Light" w:hAnsi="Menlo Regular" w:cs="Menlo Regular"/>
                          <w:color w:val="BA0011"/>
                          <w:sz w:val="16"/>
                          <w:szCs w:val="16"/>
                        </w:rPr>
                        <w:t>""</w:t>
                      </w:r>
                      <w:r w:rsidRPr="00581C9B">
                        <w:rPr>
                          <w:rFonts w:ascii="Menlo Regular" w:eastAsia="Heiti SC Light" w:hAnsi="Menlo Regular" w:cs="Menlo Regular"/>
                          <w:color w:val="000000"/>
                          <w:sz w:val="16"/>
                          <w:szCs w:val="16"/>
                        </w:rPr>
                        <w:t>);</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w:t>
                      </w:r>
                    </w:p>
                    <w:p w:rsidR="00647053" w:rsidRPr="00581C9B" w:rsidRDefault="00647053" w:rsidP="00207577">
                      <w:pPr>
                        <w:tabs>
                          <w:tab w:val="left" w:pos="866"/>
                        </w:tabs>
                        <w:autoSpaceDE w:val="0"/>
                        <w:autoSpaceDN w:val="0"/>
                        <w:adjustRightInd w:val="0"/>
                        <w:spacing w:after="0" w:line="240" w:lineRule="auto"/>
                        <w:rPr>
                          <w:rFonts w:ascii="Menlo Regular" w:eastAsia="Heiti SC Light" w:hAnsi="Menlo Regular" w:cs="Menlo Regular"/>
                          <w:color w:val="000000"/>
                          <w:sz w:val="16"/>
                          <w:szCs w:val="16"/>
                        </w:rPr>
                      </w:pPr>
                      <w:r w:rsidRPr="00581C9B">
                        <w:rPr>
                          <w:rFonts w:ascii="Menlo Regular" w:eastAsia="Heiti SC Light" w:hAnsi="Menlo Regular" w:cs="Menlo Regular"/>
                          <w:color w:val="000000"/>
                          <w:sz w:val="16"/>
                          <w:szCs w:val="16"/>
                        </w:rPr>
                        <w:t xml:space="preserve">    puts(</w:t>
                      </w:r>
                      <w:r w:rsidRPr="00581C9B">
                        <w:rPr>
                          <w:rFonts w:ascii="Menlo Regular" w:eastAsia="Heiti SC Light" w:hAnsi="Menlo Regular" w:cs="Menlo Regular"/>
                          <w:color w:val="BA0011"/>
                          <w:sz w:val="16"/>
                          <w:szCs w:val="16"/>
                        </w:rPr>
                        <w:t>""</w:t>
                      </w:r>
                      <w:r w:rsidRPr="00581C9B">
                        <w:rPr>
                          <w:rFonts w:ascii="Menlo Regular" w:eastAsia="Heiti SC Light" w:hAnsi="Menlo Regular" w:cs="Menlo Regular"/>
                          <w:color w:val="000000"/>
                          <w:sz w:val="16"/>
                          <w:szCs w:val="16"/>
                        </w:rPr>
                        <w:t>);</w:t>
                      </w:r>
                    </w:p>
                    <w:p w:rsidR="00647053" w:rsidRPr="00581C9B" w:rsidRDefault="00647053" w:rsidP="00207577">
                      <w:pPr>
                        <w:rPr>
                          <w:sz w:val="16"/>
                          <w:szCs w:val="16"/>
                        </w:rPr>
                      </w:pPr>
                      <w:r w:rsidRPr="00581C9B">
                        <w:rPr>
                          <w:rFonts w:ascii="Menlo Regular" w:eastAsia="Heiti SC Light" w:hAnsi="Menlo Regular" w:cs="Menlo Regular"/>
                          <w:color w:val="000000"/>
                          <w:sz w:val="16"/>
                          <w:szCs w:val="16"/>
                        </w:rPr>
                        <w:t>}</w:t>
                      </w:r>
                    </w:p>
                  </w:txbxContent>
                </v:textbox>
                <w10:wrap type="square"/>
              </v:shape>
            </w:pict>
          </mc:Fallback>
        </mc:AlternateContent>
      </w:r>
    </w:p>
    <w:p w:rsidR="00207577" w:rsidRDefault="00207577" w:rsidP="00207577">
      <w:pPr>
        <w:spacing w:line="360" w:lineRule="auto"/>
        <w:ind w:left="357"/>
      </w:pPr>
      <w:r>
        <w:rPr>
          <w:rFonts w:hint="eastAsia"/>
        </w:rPr>
        <w:t>运行结果（部分）：</w:t>
      </w:r>
    </w:p>
    <w:p w:rsidR="00207577" w:rsidRDefault="00207577" w:rsidP="00207577">
      <w:pPr>
        <w:spacing w:line="360" w:lineRule="auto"/>
        <w:ind w:left="357"/>
      </w:pPr>
      <w:r>
        <w:rPr>
          <w:noProof/>
        </w:rPr>
        <w:drawing>
          <wp:inline distT="0" distB="0" distL="0" distR="0" wp14:anchorId="019607E9" wp14:editId="73BA2EAA">
            <wp:extent cx="3676012" cy="4191000"/>
            <wp:effectExtent l="0" t="0" r="127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81313" cy="4197044"/>
                    </a:xfrm>
                    <a:prstGeom prst="rect">
                      <a:avLst/>
                    </a:prstGeom>
                    <a:noFill/>
                    <a:ln>
                      <a:noFill/>
                    </a:ln>
                  </pic:spPr>
                </pic:pic>
              </a:graphicData>
            </a:graphic>
          </wp:inline>
        </w:drawing>
      </w:r>
    </w:p>
    <w:p w:rsidR="00207577" w:rsidRPr="008B0993" w:rsidRDefault="00207577" w:rsidP="00207577">
      <w:pPr>
        <w:pStyle w:val="af0"/>
        <w:numPr>
          <w:ilvl w:val="0"/>
          <w:numId w:val="8"/>
        </w:numPr>
        <w:spacing w:line="360" w:lineRule="auto"/>
        <w:ind w:firstLineChars="0"/>
        <w:rPr>
          <w:rFonts w:asciiTheme="majorHAnsi" w:eastAsiaTheme="majorEastAsia" w:hAnsiTheme="majorHAnsi" w:cstheme="majorBidi"/>
          <w:color w:val="2E74B5" w:themeColor="accent1" w:themeShade="BF"/>
        </w:rPr>
      </w:pPr>
      <w:r w:rsidRPr="008B0993">
        <w:rPr>
          <w:rFonts w:asciiTheme="majorHAnsi" w:eastAsiaTheme="majorEastAsia" w:hAnsiTheme="majorHAnsi" w:cstheme="majorBidi" w:hint="eastAsia"/>
          <w:color w:val="2E74B5" w:themeColor="accent1" w:themeShade="BF"/>
        </w:rPr>
        <w:t>支持请求命令的手动输入</w:t>
      </w:r>
    </w:p>
    <w:p w:rsidR="00207577" w:rsidRDefault="00207577" w:rsidP="00207577">
      <w:pPr>
        <w:ind w:firstLineChars="228" w:firstLine="479"/>
      </w:pPr>
      <w:r>
        <w:rPr>
          <w:rFonts w:hint="eastAsia"/>
        </w:rPr>
        <w:t>将手动命令和随机命令全部交给用户选择。用户在指派一条请求命令之前，首先选择这个命令是手动还是随机。输入“</w:t>
      </w:r>
      <w:r>
        <w:rPr>
          <w:rFonts w:hint="eastAsia"/>
        </w:rPr>
        <w:t>P</w:t>
      </w:r>
      <w:r>
        <w:rPr>
          <w:rFonts w:hint="eastAsia"/>
        </w:rPr>
        <w:t>”表示手动（</w:t>
      </w:r>
      <w:r>
        <w:rPr>
          <w:rFonts w:hint="eastAsia"/>
        </w:rPr>
        <w:t>Personal</w:t>
      </w:r>
      <w:r>
        <w:rPr>
          <w:rFonts w:hint="eastAsia"/>
        </w:rPr>
        <w:t>），输入“</w:t>
      </w:r>
      <w:r>
        <w:rPr>
          <w:rFonts w:hint="eastAsia"/>
        </w:rPr>
        <w:t>R</w:t>
      </w:r>
      <w:r>
        <w:rPr>
          <w:rFonts w:hint="eastAsia"/>
        </w:rPr>
        <w:t>”表示随机（</w:t>
      </w:r>
      <w:r>
        <w:rPr>
          <w:rFonts w:hint="eastAsia"/>
        </w:rPr>
        <w:t>Random</w:t>
      </w:r>
      <w:r>
        <w:rPr>
          <w:rFonts w:hint="eastAsia"/>
        </w:rPr>
        <w:t>）。程序识别到输入的是“</w:t>
      </w:r>
      <w:r>
        <w:rPr>
          <w:rFonts w:hint="eastAsia"/>
        </w:rPr>
        <w:t>P</w:t>
      </w:r>
      <w:r>
        <w:rPr>
          <w:rFonts w:hint="eastAsia"/>
        </w:rPr>
        <w:t>”继续要求用户输入访存类型（读／写／执行），访问的虚存地址，</w:t>
      </w:r>
      <w:r>
        <w:rPr>
          <w:rFonts w:hint="eastAsia"/>
        </w:rPr>
        <w:lastRenderedPageBreak/>
        <w:t>如果是写入请求的话，要求用户输入写入的数值，程序会读取这些值并存放到请求命令结构体的相应域中。如果是“</w:t>
      </w:r>
      <w:r>
        <w:rPr>
          <w:rFonts w:hint="eastAsia"/>
        </w:rPr>
        <w:t>R</w:t>
      </w:r>
      <w:r>
        <w:rPr>
          <w:rFonts w:hint="eastAsia"/>
        </w:rPr>
        <w:t>”的话，则由随机函数生成这些数据。</w:t>
      </w:r>
    </w:p>
    <w:p w:rsidR="00207577" w:rsidRDefault="00207577" w:rsidP="00207577">
      <w:r>
        <w:rPr>
          <w:rFonts w:hint="eastAsia"/>
          <w:noProof/>
        </w:rPr>
        <mc:AlternateContent>
          <mc:Choice Requires="wps">
            <w:drawing>
              <wp:anchor distT="0" distB="0" distL="114300" distR="114300" simplePos="0" relativeHeight="251665408" behindDoc="0" locked="0" layoutInCell="1" allowOverlap="1" wp14:anchorId="489D125D" wp14:editId="4CD660A9">
                <wp:simplePos x="0" y="0"/>
                <wp:positionH relativeFrom="column">
                  <wp:posOffset>-635</wp:posOffset>
                </wp:positionH>
                <wp:positionV relativeFrom="paragraph">
                  <wp:posOffset>342900</wp:posOffset>
                </wp:positionV>
                <wp:extent cx="5438775" cy="8667750"/>
                <wp:effectExtent l="0" t="0" r="28575" b="19050"/>
                <wp:wrapSquare wrapText="bothSides"/>
                <wp:docPr id="8" name="文本框 8"/>
                <wp:cNvGraphicFramePr/>
                <a:graphic xmlns:a="http://schemas.openxmlformats.org/drawingml/2006/main">
                  <a:graphicData uri="http://schemas.microsoft.com/office/word/2010/wordprocessingShape">
                    <wps:wsp>
                      <wps:cNvSpPr txBox="1"/>
                      <wps:spPr>
                        <a:xfrm>
                          <a:off x="0" y="0"/>
                          <a:ext cx="5438775" cy="8667750"/>
                        </a:xfrm>
                        <a:prstGeom prst="rect">
                          <a:avLst/>
                        </a:prstGeom>
                        <a:noFill/>
                        <a:ln>
                          <a:solidFill>
                            <a:srgbClr val="5B9BD5"/>
                          </a:solid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647053" w:rsidRPr="00A225F8" w:rsidRDefault="00647053" w:rsidP="00207577">
                            <w:pPr>
                              <w:pStyle w:val="a8"/>
                              <w:spacing w:line="0" w:lineRule="atLeast"/>
                              <w:rPr>
                                <w:color w:val="000000"/>
                                <w:sz w:val="14"/>
                                <w:szCs w:val="14"/>
                              </w:rPr>
                            </w:pPr>
                            <w:r w:rsidRPr="00A225F8">
                              <w:rPr>
                                <w:sz w:val="14"/>
                                <w:szCs w:val="14"/>
                              </w:rPr>
                              <w:t>while</w:t>
                            </w:r>
                            <w:r w:rsidRPr="00A225F8">
                              <w:rPr>
                                <w:color w:val="000000"/>
                                <w:sz w:val="14"/>
                                <w:szCs w:val="14"/>
                              </w:rPr>
                              <w:t>(</w:t>
                            </w:r>
                            <w:r w:rsidRPr="00A225F8">
                              <w:rPr>
                                <w:color w:val="000BFF"/>
                                <w:sz w:val="14"/>
                                <w:szCs w:val="14"/>
                              </w:rPr>
                              <w:t>1</w:t>
                            </w:r>
                            <w:r w:rsidRPr="00A225F8">
                              <w:rPr>
                                <w:color w:val="000000"/>
                                <w:sz w:val="14"/>
                                <w:szCs w:val="14"/>
                              </w:rPr>
                              <w:t>)</w:t>
                            </w:r>
                          </w:p>
                          <w:p w:rsidR="00647053" w:rsidRPr="00A225F8" w:rsidRDefault="00647053" w:rsidP="00207577">
                            <w:pPr>
                              <w:pStyle w:val="a8"/>
                              <w:spacing w:line="0" w:lineRule="atLeast"/>
                              <w:rPr>
                                <w:color w:val="000000"/>
                                <w:sz w:val="14"/>
                                <w:szCs w:val="14"/>
                              </w:rPr>
                            </w:pPr>
                            <w:r w:rsidRPr="00A225F8">
                              <w:rPr>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color w:val="000000"/>
                                <w:sz w:val="14"/>
                                <w:szCs w:val="14"/>
                              </w:rPr>
                              <w:tab/>
                            </w:r>
                            <w:r w:rsidRPr="00A225F8">
                              <w:rPr>
                                <w:color w:val="000000"/>
                                <w:sz w:val="14"/>
                                <w:szCs w:val="14"/>
                              </w:rPr>
                              <w:tab/>
                              <w:t>printf(</w:t>
                            </w:r>
                            <w:r w:rsidRPr="00A225F8">
                              <w:rPr>
                                <w:color w:val="BA0011"/>
                                <w:sz w:val="14"/>
                                <w:szCs w:val="14"/>
                              </w:rPr>
                              <w:t>"</w:t>
                            </w:r>
                            <w:r w:rsidRPr="00A225F8">
                              <w:rPr>
                                <w:rFonts w:ascii="Heiti SC Light" w:eastAsia="Heiti SC Light" w:cs="Heiti SC Light" w:hint="eastAsia"/>
                                <w:color w:val="BA0011"/>
                                <w:sz w:val="14"/>
                                <w:szCs w:val="14"/>
                              </w:rPr>
                              <w:t>请输入访存请求的类型。</w:t>
                            </w:r>
                            <w:r w:rsidRPr="00A225F8">
                              <w:rPr>
                                <w:rFonts w:eastAsia="Heiti SC Light"/>
                                <w:color w:val="BA0011"/>
                                <w:sz w:val="14"/>
                                <w:szCs w:val="14"/>
                              </w:rPr>
                              <w:t>P</w:t>
                            </w:r>
                            <w:r w:rsidRPr="00A225F8">
                              <w:rPr>
                                <w:rFonts w:ascii="Heiti SC Light" w:eastAsia="Heiti SC Light" w:cs="Heiti SC Light" w:hint="eastAsia"/>
                                <w:color w:val="BA0011"/>
                                <w:sz w:val="14"/>
                                <w:szCs w:val="14"/>
                              </w:rPr>
                              <w:t>代表自定义请求，</w:t>
                            </w:r>
                            <w:r w:rsidRPr="00A225F8">
                              <w:rPr>
                                <w:rFonts w:eastAsia="Heiti SC Light"/>
                                <w:color w:val="BA0011"/>
                                <w:sz w:val="14"/>
                                <w:szCs w:val="14"/>
                              </w:rPr>
                              <w:t>R</w:t>
                            </w:r>
                            <w:r w:rsidRPr="00A225F8">
                              <w:rPr>
                                <w:rFonts w:ascii="Heiti SC Light" w:eastAsia="Heiti SC Light" w:cs="Heiti SC Light" w:hint="eastAsia"/>
                                <w:color w:val="BA0011"/>
                                <w:sz w:val="14"/>
                                <w:szCs w:val="14"/>
                              </w:rPr>
                              <w:t>代表随机请求</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xml:space="preserve">(getchar() == </w:t>
                            </w:r>
                            <w:r w:rsidRPr="00A225F8">
                              <w:rPr>
                                <w:rFonts w:eastAsia="Heiti SC Light"/>
                                <w:color w:val="000BFF"/>
                                <w:sz w:val="14"/>
                                <w:szCs w:val="14"/>
                              </w:rPr>
                              <w:t>'P'</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program = random() %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访存类型。</w:t>
                            </w:r>
                            <w:r w:rsidRPr="00A225F8">
                              <w:rPr>
                                <w:rFonts w:eastAsia="Heiti SC Light"/>
                                <w:color w:val="BA0011"/>
                                <w:sz w:val="14"/>
                                <w:szCs w:val="14"/>
                              </w:rPr>
                              <w:t>0</w:t>
                            </w:r>
                            <w:r w:rsidRPr="00A225F8">
                              <w:rPr>
                                <w:rFonts w:ascii="Heiti SC Light" w:eastAsia="Heiti SC Light" w:cs="Heiti SC Light" w:hint="eastAsia"/>
                                <w:color w:val="BA0011"/>
                                <w:sz w:val="14"/>
                                <w:szCs w:val="14"/>
                              </w:rPr>
                              <w:t>代表读出，</w:t>
                            </w:r>
                            <w:r w:rsidRPr="00A225F8">
                              <w:rPr>
                                <w:rFonts w:eastAsia="Heiti SC Light"/>
                                <w:color w:val="BA0011"/>
                                <w:sz w:val="14"/>
                                <w:szCs w:val="14"/>
                              </w:rPr>
                              <w:t xml:space="preserve"> 1</w:t>
                            </w:r>
                            <w:r w:rsidRPr="00A225F8">
                              <w:rPr>
                                <w:rFonts w:ascii="Heiti SC Light" w:eastAsia="Heiti SC Light" w:cs="Heiti SC Light" w:hint="eastAsia"/>
                                <w:color w:val="BA0011"/>
                                <w:sz w:val="14"/>
                                <w:szCs w:val="14"/>
                              </w:rPr>
                              <w:t>代表写入，</w:t>
                            </w:r>
                            <w:r w:rsidRPr="00A225F8">
                              <w:rPr>
                                <w:rFonts w:eastAsia="Heiti SC Light"/>
                                <w:color w:val="BA0011"/>
                                <w:sz w:val="14"/>
                                <w:szCs w:val="14"/>
                              </w:rPr>
                              <w:t>2</w:t>
                            </w:r>
                            <w:r w:rsidRPr="00A225F8">
                              <w:rPr>
                                <w:rFonts w:ascii="Heiti SC Light" w:eastAsia="Heiti SC Light" w:cs="Heiti SC Light" w:hint="eastAsia"/>
                                <w:color w:val="BA0011"/>
                                <w:sz w:val="14"/>
                                <w:szCs w:val="14"/>
                              </w:rPr>
                              <w:t>代表执行</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temp);</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switch</w:t>
                            </w:r>
                            <w:r w:rsidRPr="00A225F8">
                              <w:rPr>
                                <w:rFonts w:eastAsia="Heiti SC Light"/>
                                <w:color w:val="000000"/>
                                <w:sz w:val="14"/>
                                <w:szCs w:val="14"/>
                              </w:rPr>
                              <w:t>(temp)</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READ;</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WRI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EXECU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default</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非法访存类型。正确格式为：</w:t>
                            </w:r>
                            <w:r w:rsidRPr="00A225F8">
                              <w:rPr>
                                <w:rFonts w:eastAsia="Heiti SC Light"/>
                                <w:color w:val="BA0011"/>
                                <w:sz w:val="14"/>
                                <w:szCs w:val="14"/>
                              </w:rPr>
                              <w:t>0</w:t>
                            </w:r>
                            <w:r w:rsidRPr="00A225F8">
                              <w:rPr>
                                <w:rFonts w:ascii="Heiti SC Light" w:eastAsia="Heiti SC Light" w:cs="Heiti SC Light" w:hint="eastAsia"/>
                                <w:color w:val="BA0011"/>
                                <w:sz w:val="14"/>
                                <w:szCs w:val="14"/>
                              </w:rPr>
                              <w:t>代表读出，</w:t>
                            </w:r>
                            <w:r w:rsidRPr="00A225F8">
                              <w:rPr>
                                <w:rFonts w:eastAsia="Heiti SC Light"/>
                                <w:color w:val="BA0011"/>
                                <w:sz w:val="14"/>
                                <w:szCs w:val="14"/>
                              </w:rPr>
                              <w:t xml:space="preserve"> 1</w:t>
                            </w:r>
                            <w:r w:rsidRPr="00A225F8">
                              <w:rPr>
                                <w:rFonts w:ascii="Heiti SC Light" w:eastAsia="Heiti SC Light" w:cs="Heiti SC Light" w:hint="eastAsia"/>
                                <w:color w:val="BA0011"/>
                                <w:sz w:val="14"/>
                                <w:szCs w:val="14"/>
                              </w:rPr>
                              <w:t>代表写入，</w:t>
                            </w:r>
                            <w:r w:rsidRPr="00A225F8">
                              <w:rPr>
                                <w:rFonts w:eastAsia="Heiti SC Light"/>
                                <w:color w:val="BA0011"/>
                                <w:sz w:val="14"/>
                                <w:szCs w:val="14"/>
                              </w:rPr>
                              <w:t>2</w:t>
                            </w:r>
                            <w:r w:rsidRPr="00A225F8">
                              <w:rPr>
                                <w:rFonts w:ascii="Heiti SC Light" w:eastAsia="Heiti SC Light" w:cs="Heiti SC Light" w:hint="eastAsia"/>
                                <w:color w:val="BA0011"/>
                                <w:sz w:val="14"/>
                                <w:szCs w:val="14"/>
                              </w:rPr>
                              <w:t>代表执行</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flag =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flag)</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要访问的虚存地址，虚存地址要小于</w:t>
                            </w:r>
                            <w:r w:rsidRPr="00A225F8">
                              <w:rPr>
                                <w:rFonts w:eastAsia="Heiti SC Light"/>
                                <w:color w:val="BA0011"/>
                                <w:sz w:val="14"/>
                                <w:szCs w:val="14"/>
                              </w:rPr>
                              <w:t>32*4=128\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 xml:space="preserve">                req.virAddr = 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xml:space="preserve">(temp ==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要写入的数值</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value = item % </w:t>
                            </w:r>
                            <w:r w:rsidRPr="00A225F8">
                              <w:rPr>
                                <w:rFonts w:eastAsia="Heiti SC Light"/>
                                <w:color w:val="000BFF"/>
                                <w:sz w:val="14"/>
                                <w:szCs w:val="14"/>
                              </w:rPr>
                              <w:t>0xFF</w:t>
                            </w:r>
                            <w:r w:rsidRPr="00A225F8">
                              <w:rPr>
                                <w:rFonts w:eastAsia="Heiti SC Light"/>
                                <w:color w:val="000000"/>
                                <w:sz w:val="14"/>
                                <w:szCs w:val="14"/>
                              </w:rPr>
                              <w:t>u;</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写入</w:t>
                            </w:r>
                            <w:r w:rsidRPr="00A225F8">
                              <w:rPr>
                                <w:rFonts w:eastAsia="Heiti SC Light"/>
                                <w:color w:val="BA0011"/>
                                <w:sz w:val="14"/>
                                <w:szCs w:val="14"/>
                              </w:rPr>
                              <w:t>\t</w:t>
                            </w:r>
                            <w:r w:rsidRPr="00A225F8">
                              <w:rPr>
                                <w:rFonts w:ascii="Heiti SC Light" w:eastAsia="Heiti SC Light" w:cs="Heiti SC Light" w:hint="eastAsia"/>
                                <w:color w:val="BA0011"/>
                                <w:sz w:val="14"/>
                                <w:szCs w:val="14"/>
                              </w:rPr>
                              <w:t>值：</w:t>
                            </w:r>
                            <w:r w:rsidRPr="00A225F8">
                              <w:rPr>
                                <w:rFonts w:eastAsia="Heiti SC Light"/>
                                <w:color w:val="BA0011"/>
                                <w:sz w:val="14"/>
                                <w:szCs w:val="14"/>
                              </w:rPr>
                              <w:t>%d\n"</w:t>
                            </w:r>
                            <w:r w:rsidRPr="00A225F8">
                              <w:rPr>
                                <w:rFonts w:eastAsia="Heiti SC Light"/>
                                <w:color w:val="000000"/>
                                <w:sz w:val="14"/>
                                <w:szCs w:val="14"/>
                              </w:rPr>
                              <w:t>, req.program, req.virAddr, req.valu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r w:rsidRPr="00A225F8">
                              <w:rPr>
                                <w:rFonts w:eastAsia="Heiti SC Light"/>
                                <w:color w:val="000000"/>
                                <w:sz w:val="14"/>
                                <w:szCs w:val="14"/>
                              </w:rPr>
                              <w:t xml:space="preserve"> </w:t>
                            </w:r>
                            <w:r w:rsidRPr="00A225F8">
                              <w:rPr>
                                <w:rFonts w:eastAsia="Heiti SC Light"/>
                                <w:sz w:val="14"/>
                                <w:szCs w:val="14"/>
                              </w:rPr>
                              <w:t>if</w:t>
                            </w:r>
                            <w:r w:rsidRPr="00A225F8">
                              <w:rPr>
                                <w:rFonts w:eastAsia="Heiti SC Light"/>
                                <w:color w:val="000000"/>
                                <w:sz w:val="14"/>
                                <w:szCs w:val="14"/>
                              </w:rPr>
                              <w:t xml:space="preserve">(temp ==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读取</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执行</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getcha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getcha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program = random() %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virAddr = random() % ONE_PROGRAM_SIZ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switch</w:t>
                            </w:r>
                            <w:r w:rsidRPr="00A225F8">
                              <w:rPr>
                                <w:rFonts w:eastAsia="Heiti SC Light"/>
                                <w:color w:val="000000"/>
                                <w:sz w:val="14"/>
                                <w:szCs w:val="14"/>
                              </w:rPr>
                              <w:t xml:space="preserve"> (random() % </w:t>
                            </w:r>
                            <w:r w:rsidRPr="00A225F8">
                              <w:rPr>
                                <w:rFonts w:eastAsia="Heiti SC Light"/>
                                <w:color w:val="000BFF"/>
                                <w:sz w:val="14"/>
                                <w:szCs w:val="14"/>
                              </w:rPr>
                              <w:t>3</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READ;</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读取</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WRI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value = random() % </w:t>
                            </w:r>
                            <w:r w:rsidRPr="00A225F8">
                              <w:rPr>
                                <w:rFonts w:eastAsia="Heiti SC Light"/>
                                <w:color w:val="000BFF"/>
                                <w:sz w:val="14"/>
                                <w:szCs w:val="14"/>
                              </w:rPr>
                              <w:t>0xFF</w:t>
                            </w:r>
                            <w:r w:rsidRPr="00A225F8">
                              <w:rPr>
                                <w:rFonts w:eastAsia="Heiti SC Light"/>
                                <w:color w:val="000000"/>
                                <w:sz w:val="14"/>
                                <w:szCs w:val="14"/>
                              </w:rPr>
                              <w:t>u;</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写入</w:t>
                            </w:r>
                            <w:r w:rsidRPr="00A225F8">
                              <w:rPr>
                                <w:rFonts w:eastAsia="Heiti SC Light"/>
                                <w:color w:val="BA0011"/>
                                <w:sz w:val="14"/>
                                <w:szCs w:val="14"/>
                              </w:rPr>
                              <w:t>\t</w:t>
                            </w:r>
                            <w:r w:rsidRPr="00A225F8">
                              <w:rPr>
                                <w:rFonts w:ascii="Heiti SC Light" w:eastAsia="Heiti SC Light" w:cs="Heiti SC Light" w:hint="eastAsia"/>
                                <w:color w:val="BA0011"/>
                                <w:sz w:val="14"/>
                                <w:szCs w:val="14"/>
                              </w:rPr>
                              <w:t>值：</w:t>
                            </w:r>
                            <w:r w:rsidRPr="00A225F8">
                              <w:rPr>
                                <w:rFonts w:eastAsia="Heiti SC Light"/>
                                <w:color w:val="BA0011"/>
                                <w:sz w:val="14"/>
                                <w:szCs w:val="14"/>
                              </w:rPr>
                              <w:t>%d\n"</w:t>
                            </w:r>
                            <w:r w:rsidRPr="00A225F8">
                              <w:rPr>
                                <w:rFonts w:eastAsia="Heiti SC Light"/>
                                <w:color w:val="000000"/>
                                <w:sz w:val="14"/>
                                <w:szCs w:val="14"/>
                              </w:rPr>
                              <w:t>, req.program, req.virAddr, req.valu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EXECU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执行</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default</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sz w:val="14"/>
                                <w:szCs w:val="14"/>
                              </w:rPr>
                            </w:pPr>
                            <w:r w:rsidRPr="00A225F8">
                              <w:rPr>
                                <w:rFonts w:eastAsia="Heiti SC Light"/>
                                <w:color w:val="000000"/>
                                <w:sz w:val="14"/>
                                <w:szCs w:val="14"/>
                              </w:rPr>
                              <w:tab/>
                            </w:r>
                            <w:r w:rsidRPr="00A225F8">
                              <w:rPr>
                                <w:rFonts w:eastAsia="Heiti SC Light"/>
                                <w:color w:val="000000"/>
                                <w:sz w:val="14"/>
                                <w:szCs w:val="14"/>
                              </w:rPr>
                              <w:ta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9D125D" id="文本框 8" o:spid="_x0000_s1029" type="#_x0000_t202" style="position:absolute;margin-left:-.05pt;margin-top:27pt;width:428.25pt;height:6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" filled="f" strokecolor="#5b9bd5">
                <v:textbox>
                  <w:txbxContent>
                    <w:p w:rsidR="00647053" w:rsidRPr="00A225F8" w:rsidRDefault="00647053" w:rsidP="00207577">
                      <w:pPr>
                        <w:pStyle w:val="a8"/>
                        <w:spacing w:line="0" w:lineRule="atLeast"/>
                        <w:rPr>
                          <w:color w:val="000000"/>
                          <w:sz w:val="14"/>
                          <w:szCs w:val="14"/>
                        </w:rPr>
                      </w:pPr>
                      <w:r w:rsidRPr="00A225F8">
                        <w:rPr>
                          <w:sz w:val="14"/>
                          <w:szCs w:val="14"/>
                        </w:rPr>
                        <w:t>while</w:t>
                      </w:r>
                      <w:r w:rsidRPr="00A225F8">
                        <w:rPr>
                          <w:color w:val="000000"/>
                          <w:sz w:val="14"/>
                          <w:szCs w:val="14"/>
                        </w:rPr>
                        <w:t>(</w:t>
                      </w:r>
                      <w:r w:rsidRPr="00A225F8">
                        <w:rPr>
                          <w:color w:val="000BFF"/>
                          <w:sz w:val="14"/>
                          <w:szCs w:val="14"/>
                        </w:rPr>
                        <w:t>1</w:t>
                      </w:r>
                      <w:r w:rsidRPr="00A225F8">
                        <w:rPr>
                          <w:color w:val="000000"/>
                          <w:sz w:val="14"/>
                          <w:szCs w:val="14"/>
                        </w:rPr>
                        <w:t>)</w:t>
                      </w:r>
                    </w:p>
                    <w:p w:rsidR="00647053" w:rsidRPr="00A225F8" w:rsidRDefault="00647053" w:rsidP="00207577">
                      <w:pPr>
                        <w:pStyle w:val="a8"/>
                        <w:spacing w:line="0" w:lineRule="atLeast"/>
                        <w:rPr>
                          <w:color w:val="000000"/>
                          <w:sz w:val="14"/>
                          <w:szCs w:val="14"/>
                        </w:rPr>
                      </w:pPr>
                      <w:r w:rsidRPr="00A225F8">
                        <w:rPr>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color w:val="000000"/>
                          <w:sz w:val="14"/>
                          <w:szCs w:val="14"/>
                        </w:rPr>
                        <w:tab/>
                      </w:r>
                      <w:r w:rsidRPr="00A225F8">
                        <w:rPr>
                          <w:color w:val="000000"/>
                          <w:sz w:val="14"/>
                          <w:szCs w:val="14"/>
                        </w:rPr>
                        <w:tab/>
                        <w:t>printf(</w:t>
                      </w:r>
                      <w:r w:rsidRPr="00A225F8">
                        <w:rPr>
                          <w:color w:val="BA0011"/>
                          <w:sz w:val="14"/>
                          <w:szCs w:val="14"/>
                        </w:rPr>
                        <w:t>"</w:t>
                      </w:r>
                      <w:r w:rsidRPr="00A225F8">
                        <w:rPr>
                          <w:rFonts w:ascii="Heiti SC Light" w:eastAsia="Heiti SC Light" w:cs="Heiti SC Light" w:hint="eastAsia"/>
                          <w:color w:val="BA0011"/>
                          <w:sz w:val="14"/>
                          <w:szCs w:val="14"/>
                        </w:rPr>
                        <w:t>请输入访存请求的类型。</w:t>
                      </w:r>
                      <w:r w:rsidRPr="00A225F8">
                        <w:rPr>
                          <w:rFonts w:eastAsia="Heiti SC Light"/>
                          <w:color w:val="BA0011"/>
                          <w:sz w:val="14"/>
                          <w:szCs w:val="14"/>
                        </w:rPr>
                        <w:t>P</w:t>
                      </w:r>
                      <w:r w:rsidRPr="00A225F8">
                        <w:rPr>
                          <w:rFonts w:ascii="Heiti SC Light" w:eastAsia="Heiti SC Light" w:cs="Heiti SC Light" w:hint="eastAsia"/>
                          <w:color w:val="BA0011"/>
                          <w:sz w:val="14"/>
                          <w:szCs w:val="14"/>
                        </w:rPr>
                        <w:t>代表自定义请求，</w:t>
                      </w:r>
                      <w:r w:rsidRPr="00A225F8">
                        <w:rPr>
                          <w:rFonts w:eastAsia="Heiti SC Light"/>
                          <w:color w:val="BA0011"/>
                          <w:sz w:val="14"/>
                          <w:szCs w:val="14"/>
                        </w:rPr>
                        <w:t>R</w:t>
                      </w:r>
                      <w:r w:rsidRPr="00A225F8">
                        <w:rPr>
                          <w:rFonts w:ascii="Heiti SC Light" w:eastAsia="Heiti SC Light" w:cs="Heiti SC Light" w:hint="eastAsia"/>
                          <w:color w:val="BA0011"/>
                          <w:sz w:val="14"/>
                          <w:szCs w:val="14"/>
                        </w:rPr>
                        <w:t>代表随机请求</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xml:space="preserve">(getchar() == </w:t>
                      </w:r>
                      <w:r w:rsidRPr="00A225F8">
                        <w:rPr>
                          <w:rFonts w:eastAsia="Heiti SC Light"/>
                          <w:color w:val="000BFF"/>
                          <w:sz w:val="14"/>
                          <w:szCs w:val="14"/>
                        </w:rPr>
                        <w:t>'P'</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program = random() %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访存类型。</w:t>
                      </w:r>
                      <w:r w:rsidRPr="00A225F8">
                        <w:rPr>
                          <w:rFonts w:eastAsia="Heiti SC Light"/>
                          <w:color w:val="BA0011"/>
                          <w:sz w:val="14"/>
                          <w:szCs w:val="14"/>
                        </w:rPr>
                        <w:t>0</w:t>
                      </w:r>
                      <w:r w:rsidRPr="00A225F8">
                        <w:rPr>
                          <w:rFonts w:ascii="Heiti SC Light" w:eastAsia="Heiti SC Light" w:cs="Heiti SC Light" w:hint="eastAsia"/>
                          <w:color w:val="BA0011"/>
                          <w:sz w:val="14"/>
                          <w:szCs w:val="14"/>
                        </w:rPr>
                        <w:t>代表读出，</w:t>
                      </w:r>
                      <w:r w:rsidRPr="00A225F8">
                        <w:rPr>
                          <w:rFonts w:eastAsia="Heiti SC Light"/>
                          <w:color w:val="BA0011"/>
                          <w:sz w:val="14"/>
                          <w:szCs w:val="14"/>
                        </w:rPr>
                        <w:t xml:space="preserve"> 1</w:t>
                      </w:r>
                      <w:r w:rsidRPr="00A225F8">
                        <w:rPr>
                          <w:rFonts w:ascii="Heiti SC Light" w:eastAsia="Heiti SC Light" w:cs="Heiti SC Light" w:hint="eastAsia"/>
                          <w:color w:val="BA0011"/>
                          <w:sz w:val="14"/>
                          <w:szCs w:val="14"/>
                        </w:rPr>
                        <w:t>代表写入，</w:t>
                      </w:r>
                      <w:r w:rsidRPr="00A225F8">
                        <w:rPr>
                          <w:rFonts w:eastAsia="Heiti SC Light"/>
                          <w:color w:val="BA0011"/>
                          <w:sz w:val="14"/>
                          <w:szCs w:val="14"/>
                        </w:rPr>
                        <w:t>2</w:t>
                      </w:r>
                      <w:r w:rsidRPr="00A225F8">
                        <w:rPr>
                          <w:rFonts w:ascii="Heiti SC Light" w:eastAsia="Heiti SC Light" w:cs="Heiti SC Light" w:hint="eastAsia"/>
                          <w:color w:val="BA0011"/>
                          <w:sz w:val="14"/>
                          <w:szCs w:val="14"/>
                        </w:rPr>
                        <w:t>代表执行</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temp);</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switch</w:t>
                      </w:r>
                      <w:r w:rsidRPr="00A225F8">
                        <w:rPr>
                          <w:rFonts w:eastAsia="Heiti SC Light"/>
                          <w:color w:val="000000"/>
                          <w:sz w:val="14"/>
                          <w:szCs w:val="14"/>
                        </w:rPr>
                        <w:t>(temp)</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READ;</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WRI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EXECU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default</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非法访存类型。正确格式为：</w:t>
                      </w:r>
                      <w:r w:rsidRPr="00A225F8">
                        <w:rPr>
                          <w:rFonts w:eastAsia="Heiti SC Light"/>
                          <w:color w:val="BA0011"/>
                          <w:sz w:val="14"/>
                          <w:szCs w:val="14"/>
                        </w:rPr>
                        <w:t>0</w:t>
                      </w:r>
                      <w:r w:rsidRPr="00A225F8">
                        <w:rPr>
                          <w:rFonts w:ascii="Heiti SC Light" w:eastAsia="Heiti SC Light" w:cs="Heiti SC Light" w:hint="eastAsia"/>
                          <w:color w:val="BA0011"/>
                          <w:sz w:val="14"/>
                          <w:szCs w:val="14"/>
                        </w:rPr>
                        <w:t>代表读出，</w:t>
                      </w:r>
                      <w:r w:rsidRPr="00A225F8">
                        <w:rPr>
                          <w:rFonts w:eastAsia="Heiti SC Light"/>
                          <w:color w:val="BA0011"/>
                          <w:sz w:val="14"/>
                          <w:szCs w:val="14"/>
                        </w:rPr>
                        <w:t xml:space="preserve"> 1</w:t>
                      </w:r>
                      <w:r w:rsidRPr="00A225F8">
                        <w:rPr>
                          <w:rFonts w:ascii="Heiti SC Light" w:eastAsia="Heiti SC Light" w:cs="Heiti SC Light" w:hint="eastAsia"/>
                          <w:color w:val="BA0011"/>
                          <w:sz w:val="14"/>
                          <w:szCs w:val="14"/>
                        </w:rPr>
                        <w:t>代表写入，</w:t>
                      </w:r>
                      <w:r w:rsidRPr="00A225F8">
                        <w:rPr>
                          <w:rFonts w:eastAsia="Heiti SC Light"/>
                          <w:color w:val="BA0011"/>
                          <w:sz w:val="14"/>
                          <w:szCs w:val="14"/>
                        </w:rPr>
                        <w:t>2</w:t>
                      </w:r>
                      <w:r w:rsidRPr="00A225F8">
                        <w:rPr>
                          <w:rFonts w:ascii="Heiti SC Light" w:eastAsia="Heiti SC Light" w:cs="Heiti SC Light" w:hint="eastAsia"/>
                          <w:color w:val="BA0011"/>
                          <w:sz w:val="14"/>
                          <w:szCs w:val="14"/>
                        </w:rPr>
                        <w:t>代表执行</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flag =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flag)</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要访问的虚存地址，虚存地址要小于</w:t>
                      </w:r>
                      <w:r w:rsidRPr="00A225F8">
                        <w:rPr>
                          <w:rFonts w:eastAsia="Heiti SC Light"/>
                          <w:color w:val="BA0011"/>
                          <w:sz w:val="14"/>
                          <w:szCs w:val="14"/>
                        </w:rPr>
                        <w:t>32*4=128\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 xml:space="preserve">                req.virAddr = 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if</w:t>
                      </w:r>
                      <w:r w:rsidRPr="00A225F8">
                        <w:rPr>
                          <w:rFonts w:eastAsia="Heiti SC Light"/>
                          <w:color w:val="000000"/>
                          <w:sz w:val="14"/>
                          <w:szCs w:val="14"/>
                        </w:rPr>
                        <w:t xml:space="preserve">(temp ==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请输入要写入的数值</w:t>
                      </w:r>
                      <w:r w:rsidRPr="00A225F8">
                        <w:rPr>
                          <w:rFonts w:eastAsia="Heiti SC Light"/>
                          <w:color w:val="BA0011"/>
                          <w:sz w:val="14"/>
                          <w:szCs w:val="14"/>
                        </w:rPr>
                        <w:t>\n"</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scanf(</w:t>
                      </w:r>
                      <w:r w:rsidRPr="00A225F8">
                        <w:rPr>
                          <w:rFonts w:eastAsia="Heiti SC Light"/>
                          <w:color w:val="BA0011"/>
                          <w:sz w:val="14"/>
                          <w:szCs w:val="14"/>
                        </w:rPr>
                        <w:t>"%d"</w:t>
                      </w:r>
                      <w:r w:rsidRPr="00A225F8">
                        <w:rPr>
                          <w:rFonts w:eastAsia="Heiti SC Light"/>
                          <w:color w:val="000000"/>
                          <w:sz w:val="14"/>
                          <w:szCs w:val="14"/>
                        </w:rPr>
                        <w:t>, &amp;item);</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value = item % </w:t>
                      </w:r>
                      <w:r w:rsidRPr="00A225F8">
                        <w:rPr>
                          <w:rFonts w:eastAsia="Heiti SC Light"/>
                          <w:color w:val="000BFF"/>
                          <w:sz w:val="14"/>
                          <w:szCs w:val="14"/>
                        </w:rPr>
                        <w:t>0xFF</w:t>
                      </w:r>
                      <w:r w:rsidRPr="00A225F8">
                        <w:rPr>
                          <w:rFonts w:eastAsia="Heiti SC Light"/>
                          <w:color w:val="000000"/>
                          <w:sz w:val="14"/>
                          <w:szCs w:val="14"/>
                        </w:rPr>
                        <w:t>u;</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写入</w:t>
                      </w:r>
                      <w:r w:rsidRPr="00A225F8">
                        <w:rPr>
                          <w:rFonts w:eastAsia="Heiti SC Light"/>
                          <w:color w:val="BA0011"/>
                          <w:sz w:val="14"/>
                          <w:szCs w:val="14"/>
                        </w:rPr>
                        <w:t>\t</w:t>
                      </w:r>
                      <w:r w:rsidRPr="00A225F8">
                        <w:rPr>
                          <w:rFonts w:ascii="Heiti SC Light" w:eastAsia="Heiti SC Light" w:cs="Heiti SC Light" w:hint="eastAsia"/>
                          <w:color w:val="BA0011"/>
                          <w:sz w:val="14"/>
                          <w:szCs w:val="14"/>
                        </w:rPr>
                        <w:t>值：</w:t>
                      </w:r>
                      <w:r w:rsidRPr="00A225F8">
                        <w:rPr>
                          <w:rFonts w:eastAsia="Heiti SC Light"/>
                          <w:color w:val="BA0011"/>
                          <w:sz w:val="14"/>
                          <w:szCs w:val="14"/>
                        </w:rPr>
                        <w:t>%d\n"</w:t>
                      </w:r>
                      <w:r w:rsidRPr="00A225F8">
                        <w:rPr>
                          <w:rFonts w:eastAsia="Heiti SC Light"/>
                          <w:color w:val="000000"/>
                          <w:sz w:val="14"/>
                          <w:szCs w:val="14"/>
                        </w:rPr>
                        <w:t>, req.program, req.virAddr, req.valu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r w:rsidRPr="00A225F8">
                        <w:rPr>
                          <w:rFonts w:eastAsia="Heiti SC Light"/>
                          <w:color w:val="000000"/>
                          <w:sz w:val="14"/>
                          <w:szCs w:val="14"/>
                        </w:rPr>
                        <w:t xml:space="preserve"> </w:t>
                      </w:r>
                      <w:r w:rsidRPr="00A225F8">
                        <w:rPr>
                          <w:rFonts w:eastAsia="Heiti SC Light"/>
                          <w:sz w:val="14"/>
                          <w:szCs w:val="14"/>
                        </w:rPr>
                        <w:t>if</w:t>
                      </w:r>
                      <w:r w:rsidRPr="00A225F8">
                        <w:rPr>
                          <w:rFonts w:eastAsia="Heiti SC Light"/>
                          <w:color w:val="000000"/>
                          <w:sz w:val="14"/>
                          <w:szCs w:val="14"/>
                        </w:rPr>
                        <w:t xml:space="preserve">(temp ==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读取</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执行</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getcha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els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getcha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program = random() %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virAddr = random() % ONE_PROGRAM_SIZ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switch</w:t>
                      </w:r>
                      <w:r w:rsidRPr="00A225F8">
                        <w:rPr>
                          <w:rFonts w:eastAsia="Heiti SC Light"/>
                          <w:color w:val="000000"/>
                          <w:sz w:val="14"/>
                          <w:szCs w:val="14"/>
                        </w:rPr>
                        <w:t xml:space="preserve"> (random() % </w:t>
                      </w:r>
                      <w:r w:rsidRPr="00A225F8">
                        <w:rPr>
                          <w:rFonts w:eastAsia="Heiti SC Light"/>
                          <w:color w:val="000BFF"/>
                          <w:sz w:val="14"/>
                          <w:szCs w:val="14"/>
                        </w:rPr>
                        <w:t>3</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0</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READ;</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读取</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1</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WRI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 xml:space="preserve">req.value = random() % </w:t>
                      </w:r>
                      <w:r w:rsidRPr="00A225F8">
                        <w:rPr>
                          <w:rFonts w:eastAsia="Heiti SC Light"/>
                          <w:color w:val="000BFF"/>
                          <w:sz w:val="14"/>
                          <w:szCs w:val="14"/>
                        </w:rPr>
                        <w:t>0xFF</w:t>
                      </w:r>
                      <w:r w:rsidRPr="00A225F8">
                        <w:rPr>
                          <w:rFonts w:eastAsia="Heiti SC Light"/>
                          <w:color w:val="000000"/>
                          <w:sz w:val="14"/>
                          <w:szCs w:val="14"/>
                        </w:rPr>
                        <w:t>u;</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写入</w:t>
                      </w:r>
                      <w:r w:rsidRPr="00A225F8">
                        <w:rPr>
                          <w:rFonts w:eastAsia="Heiti SC Light"/>
                          <w:color w:val="BA0011"/>
                          <w:sz w:val="14"/>
                          <w:szCs w:val="14"/>
                        </w:rPr>
                        <w:t>\t</w:t>
                      </w:r>
                      <w:r w:rsidRPr="00A225F8">
                        <w:rPr>
                          <w:rFonts w:ascii="Heiti SC Light" w:eastAsia="Heiti SC Light" w:cs="Heiti SC Light" w:hint="eastAsia"/>
                          <w:color w:val="BA0011"/>
                          <w:sz w:val="14"/>
                          <w:szCs w:val="14"/>
                        </w:rPr>
                        <w:t>值：</w:t>
                      </w:r>
                      <w:r w:rsidRPr="00A225F8">
                        <w:rPr>
                          <w:rFonts w:eastAsia="Heiti SC Light"/>
                          <w:color w:val="BA0011"/>
                          <w:sz w:val="14"/>
                          <w:szCs w:val="14"/>
                        </w:rPr>
                        <w:t>%d\n"</w:t>
                      </w:r>
                      <w:r w:rsidRPr="00A225F8">
                        <w:rPr>
                          <w:rFonts w:eastAsia="Heiti SC Light"/>
                          <w:color w:val="000000"/>
                          <w:sz w:val="14"/>
                          <w:szCs w:val="14"/>
                        </w:rPr>
                        <w:t>, req.program, req.virAddr, req.valu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case</w:t>
                      </w:r>
                      <w:r w:rsidRPr="00A225F8">
                        <w:rPr>
                          <w:rFonts w:eastAsia="Heiti SC Light"/>
                          <w:color w:val="000000"/>
                          <w:sz w:val="14"/>
                          <w:szCs w:val="14"/>
                        </w:rPr>
                        <w:t xml:space="preserve"> </w:t>
                      </w:r>
                      <w:r w:rsidRPr="00A225F8">
                        <w:rPr>
                          <w:rFonts w:eastAsia="Heiti SC Light"/>
                          <w:color w:val="000BFF"/>
                          <w:sz w:val="14"/>
                          <w:szCs w:val="14"/>
                        </w:rPr>
                        <w:t>2</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req.reqType = REQUEST_EXECUTE;</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printf(</w:t>
                      </w:r>
                      <w:r w:rsidRPr="00A225F8">
                        <w:rPr>
                          <w:rFonts w:eastAsia="Heiti SC Light"/>
                          <w:color w:val="BA0011"/>
                          <w:sz w:val="14"/>
                          <w:szCs w:val="14"/>
                        </w:rPr>
                        <w:t>"</w:t>
                      </w:r>
                      <w:r w:rsidRPr="00A225F8">
                        <w:rPr>
                          <w:rFonts w:ascii="Heiti SC Light" w:eastAsia="Heiti SC Light" w:cs="Heiti SC Light" w:hint="eastAsia"/>
                          <w:color w:val="BA0011"/>
                          <w:sz w:val="14"/>
                          <w:szCs w:val="14"/>
                        </w:rPr>
                        <w:t>产生请求：</w:t>
                      </w:r>
                      <w:r w:rsidRPr="00A225F8">
                        <w:rPr>
                          <w:rFonts w:eastAsia="Heiti SC Light"/>
                          <w:color w:val="BA0011"/>
                          <w:sz w:val="14"/>
                          <w:szCs w:val="14"/>
                        </w:rPr>
                        <w:t>\n</w:t>
                      </w:r>
                      <w:r w:rsidRPr="00A225F8">
                        <w:rPr>
                          <w:rFonts w:ascii="Heiti SC Light" w:eastAsia="Heiti SC Light" w:cs="Heiti SC Light" w:hint="eastAsia"/>
                          <w:color w:val="BA0011"/>
                          <w:sz w:val="14"/>
                          <w:szCs w:val="14"/>
                        </w:rPr>
                        <w:t>程序</w:t>
                      </w:r>
                      <w:r w:rsidRPr="00A225F8">
                        <w:rPr>
                          <w:rFonts w:eastAsia="Heiti SC Light"/>
                          <w:color w:val="BA0011"/>
                          <w:sz w:val="14"/>
                          <w:szCs w:val="14"/>
                        </w:rPr>
                        <w:t>:%d\t</w:t>
                      </w:r>
                      <w:r w:rsidRPr="00A225F8">
                        <w:rPr>
                          <w:rFonts w:ascii="Heiti SC Light" w:eastAsia="Heiti SC Light" w:cs="Heiti SC Light" w:hint="eastAsia"/>
                          <w:color w:val="BA0011"/>
                          <w:sz w:val="14"/>
                          <w:szCs w:val="14"/>
                        </w:rPr>
                        <w:t>地址：</w:t>
                      </w:r>
                      <w:r w:rsidRPr="00A225F8">
                        <w:rPr>
                          <w:rFonts w:eastAsia="Heiti SC Light"/>
                          <w:color w:val="BA0011"/>
                          <w:sz w:val="14"/>
                          <w:szCs w:val="14"/>
                        </w:rPr>
                        <w:t>%u\t</w:t>
                      </w:r>
                      <w:r w:rsidRPr="00A225F8">
                        <w:rPr>
                          <w:rFonts w:ascii="Heiti SC Light" w:eastAsia="Heiti SC Light" w:cs="Heiti SC Light" w:hint="eastAsia"/>
                          <w:color w:val="BA0011"/>
                          <w:sz w:val="14"/>
                          <w:szCs w:val="14"/>
                        </w:rPr>
                        <w:t>类型：执行</w:t>
                      </w:r>
                      <w:r w:rsidRPr="00A225F8">
                        <w:rPr>
                          <w:rFonts w:eastAsia="Heiti SC Light"/>
                          <w:color w:val="BA0011"/>
                          <w:sz w:val="14"/>
                          <w:szCs w:val="14"/>
                        </w:rPr>
                        <w:t>\n"</w:t>
                      </w:r>
                      <w:r w:rsidRPr="00A225F8">
                        <w:rPr>
                          <w:rFonts w:eastAsia="Heiti SC Light"/>
                          <w:color w:val="000000"/>
                          <w:sz w:val="14"/>
                          <w:szCs w:val="14"/>
                        </w:rPr>
                        <w:t>, req.program, req.virAddr);</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default</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sz w:val="14"/>
                          <w:szCs w:val="14"/>
                        </w:rPr>
                        <w:t>break</w:t>
                      </w:r>
                      <w:r w:rsidRPr="00A225F8">
                        <w:rPr>
                          <w:rFonts w:eastAsia="Heiti SC Light"/>
                          <w:color w:val="000000"/>
                          <w:sz w:val="14"/>
                          <w:szCs w:val="14"/>
                        </w:rPr>
                        <w:t>;</w:t>
                      </w:r>
                    </w:p>
                    <w:p w:rsidR="00647053" w:rsidRPr="00A225F8" w:rsidRDefault="00647053" w:rsidP="00207577">
                      <w:pPr>
                        <w:pStyle w:val="a8"/>
                        <w:spacing w:line="0" w:lineRule="atLeast"/>
                        <w:rPr>
                          <w:rFonts w:eastAsia="Heiti SC Light"/>
                          <w:color w:val="000000"/>
                          <w:sz w:val="14"/>
                          <w:szCs w:val="14"/>
                        </w:rPr>
                      </w:pPr>
                      <w:r w:rsidRPr="00A225F8">
                        <w:rPr>
                          <w:rFonts w:eastAsia="Heiti SC Light"/>
                          <w:color w:val="000000"/>
                          <w:sz w:val="14"/>
                          <w:szCs w:val="14"/>
                        </w:rPr>
                        <w:tab/>
                      </w:r>
                      <w:r w:rsidRPr="00A225F8">
                        <w:rPr>
                          <w:rFonts w:eastAsia="Heiti SC Light"/>
                          <w:color w:val="000000"/>
                          <w:sz w:val="14"/>
                          <w:szCs w:val="14"/>
                        </w:rPr>
                        <w:tab/>
                      </w:r>
                      <w:r w:rsidRPr="00A225F8">
                        <w:rPr>
                          <w:rFonts w:eastAsia="Heiti SC Light"/>
                          <w:color w:val="000000"/>
                          <w:sz w:val="14"/>
                          <w:szCs w:val="14"/>
                        </w:rPr>
                        <w:tab/>
                        <w:t>}</w:t>
                      </w:r>
                    </w:p>
                    <w:p w:rsidR="00647053" w:rsidRPr="00A225F8" w:rsidRDefault="00647053" w:rsidP="00207577">
                      <w:pPr>
                        <w:pStyle w:val="a8"/>
                        <w:spacing w:line="0" w:lineRule="atLeast"/>
                        <w:rPr>
                          <w:sz w:val="14"/>
                          <w:szCs w:val="14"/>
                        </w:rPr>
                      </w:pPr>
                      <w:r w:rsidRPr="00A225F8">
                        <w:rPr>
                          <w:rFonts w:eastAsia="Heiti SC Light"/>
                          <w:color w:val="000000"/>
                          <w:sz w:val="14"/>
                          <w:szCs w:val="14"/>
                        </w:rPr>
                        <w:tab/>
                      </w:r>
                      <w:r w:rsidRPr="00A225F8">
                        <w:rPr>
                          <w:rFonts w:eastAsia="Heiti SC Light"/>
                          <w:color w:val="000000"/>
                          <w:sz w:val="14"/>
                          <w:szCs w:val="14"/>
                        </w:rPr>
                        <w:tab/>
                        <w:t>}</w:t>
                      </w:r>
                    </w:p>
                  </w:txbxContent>
                </v:textbox>
                <w10:wrap type="square"/>
              </v:shape>
            </w:pict>
          </mc:Fallback>
        </mc:AlternateContent>
      </w:r>
      <w:r>
        <w:rPr>
          <w:rFonts w:hint="eastAsia"/>
        </w:rPr>
        <w:t>关键部分代码实现：</w:t>
      </w:r>
    </w:p>
    <w:p w:rsidR="00207577" w:rsidRDefault="00207577" w:rsidP="00207577">
      <w:r>
        <w:rPr>
          <w:rFonts w:hint="eastAsia"/>
        </w:rPr>
        <w:lastRenderedPageBreak/>
        <w:t>运行结果：</w:t>
      </w:r>
    </w:p>
    <w:p w:rsidR="00207577" w:rsidRPr="008D5710" w:rsidRDefault="00207577" w:rsidP="00207577">
      <w:r>
        <w:rPr>
          <w:noProof/>
        </w:rPr>
        <w:drawing>
          <wp:inline distT="0" distB="0" distL="0" distR="0" wp14:anchorId="57471C4B" wp14:editId="5E154E79">
            <wp:extent cx="4526417" cy="2819400"/>
            <wp:effectExtent l="0" t="0" r="762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0364" cy="2821859"/>
                    </a:xfrm>
                    <a:prstGeom prst="rect">
                      <a:avLst/>
                    </a:prstGeom>
                    <a:noFill/>
                    <a:ln>
                      <a:noFill/>
                    </a:ln>
                  </pic:spPr>
                </pic:pic>
              </a:graphicData>
            </a:graphic>
          </wp:inline>
        </w:drawing>
      </w:r>
    </w:p>
    <w:p w:rsidR="00891965" w:rsidRDefault="00891965" w:rsidP="00207577">
      <w:pPr>
        <w:rPr>
          <w:rFonts w:asciiTheme="majorHAnsi" w:eastAsiaTheme="majorEastAsia" w:hAnsiTheme="majorHAnsi" w:cstheme="majorBidi"/>
          <w:color w:val="2E74B5" w:themeColor="accent1" w:themeShade="BF"/>
          <w:sz w:val="24"/>
          <w:szCs w:val="24"/>
        </w:rPr>
      </w:pPr>
    </w:p>
    <w:p w:rsidR="00207577" w:rsidRDefault="00891965" w:rsidP="00207577">
      <w:pPr>
        <w:rPr>
          <w:rFonts w:asciiTheme="majorHAnsi" w:eastAsiaTheme="majorEastAsia" w:hAnsiTheme="majorHAnsi" w:cstheme="majorBidi"/>
          <w:color w:val="2E74B5" w:themeColor="accent1" w:themeShade="BF"/>
          <w:sz w:val="24"/>
          <w:szCs w:val="24"/>
        </w:rPr>
      </w:pPr>
      <w:r w:rsidRPr="00891965">
        <w:rPr>
          <w:rFonts w:asciiTheme="majorHAnsi" w:eastAsiaTheme="majorEastAsia" w:hAnsiTheme="majorHAnsi" w:cstheme="majorBidi" w:hint="eastAsia"/>
          <w:color w:val="2E74B5" w:themeColor="accent1" w:themeShade="BF"/>
          <w:sz w:val="24"/>
          <w:szCs w:val="24"/>
        </w:rPr>
        <w:t>提高要求实现说明</w:t>
      </w:r>
      <w:r>
        <w:rPr>
          <w:rFonts w:asciiTheme="majorHAnsi" w:eastAsiaTheme="majorEastAsia" w:hAnsiTheme="majorHAnsi" w:cstheme="majorBidi" w:hint="eastAsia"/>
          <w:color w:val="2E74B5" w:themeColor="accent1" w:themeShade="BF"/>
          <w:sz w:val="24"/>
          <w:szCs w:val="24"/>
        </w:rPr>
        <w:t>：</w:t>
      </w:r>
    </w:p>
    <w:p w:rsidR="008B0993" w:rsidRPr="00B16D64" w:rsidRDefault="008B0993" w:rsidP="00BB3432">
      <w:pPr>
        <w:pStyle w:val="af0"/>
        <w:numPr>
          <w:ilvl w:val="0"/>
          <w:numId w:val="11"/>
        </w:numPr>
        <w:ind w:firstLineChars="0"/>
        <w:rPr>
          <w:rFonts w:asciiTheme="majorHAnsi" w:eastAsiaTheme="majorEastAsia" w:hAnsiTheme="majorHAnsi" w:cstheme="majorBidi"/>
          <w:color w:val="2E74B5" w:themeColor="accent1" w:themeShade="BF"/>
        </w:rPr>
      </w:pPr>
      <w:r w:rsidRPr="00B16D64">
        <w:rPr>
          <w:rFonts w:asciiTheme="majorHAnsi" w:eastAsiaTheme="majorEastAsia" w:hAnsiTheme="majorHAnsi" w:cstheme="majorBidi" w:hint="eastAsia"/>
          <w:color w:val="2E74B5" w:themeColor="accent1" w:themeShade="BF"/>
        </w:rPr>
        <w:t>建立一个多级页表</w:t>
      </w:r>
    </w:p>
    <w:p w:rsidR="00F70DB0" w:rsidRPr="00F70DB0" w:rsidRDefault="00F70DB0" w:rsidP="00F70DB0">
      <w:pPr>
        <w:pStyle w:val="af0"/>
        <w:ind w:left="360" w:firstLineChars="0" w:firstLine="0"/>
      </w:pPr>
      <w:r w:rsidRPr="00F70DB0">
        <w:rPr>
          <w:rFonts w:hint="eastAsia"/>
        </w:rPr>
        <w:t>在这里</w:t>
      </w:r>
      <w:r>
        <w:rPr>
          <w:rFonts w:hint="eastAsia"/>
        </w:rPr>
        <w:t>，用一个二维数组表示二级页表，如下：</w:t>
      </w:r>
    </w:p>
    <w:p w:rsidR="00BB3432" w:rsidRDefault="00F70DB0" w:rsidP="00BB3432">
      <w:pPr>
        <w:pStyle w:val="af0"/>
        <w:ind w:left="360" w:firstLineChars="0" w:firstLine="0"/>
        <w:rPr>
          <w:rFonts w:asciiTheme="majorHAnsi" w:eastAsiaTheme="majorEastAsia" w:hAnsiTheme="majorHAnsi" w:cstheme="majorBidi"/>
          <w:color w:val="2E74B5" w:themeColor="accent1" w:themeShade="BF"/>
          <w:sz w:val="24"/>
          <w:szCs w:val="24"/>
        </w:rPr>
      </w:pPr>
      <w:r>
        <w:rPr>
          <w:noProof/>
        </w:rPr>
        <w:drawing>
          <wp:inline distT="0" distB="0" distL="0" distR="0" wp14:anchorId="7EE7D1F6" wp14:editId="3E62A245">
            <wp:extent cx="5274310" cy="5676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67690"/>
                    </a:xfrm>
                    <a:prstGeom prst="rect">
                      <a:avLst/>
                    </a:prstGeom>
                  </pic:spPr>
                </pic:pic>
              </a:graphicData>
            </a:graphic>
          </wp:inline>
        </w:drawing>
      </w:r>
    </w:p>
    <w:p w:rsidR="00272AF6" w:rsidRPr="00272AF6" w:rsidRDefault="00272AF6" w:rsidP="00BB3432">
      <w:pPr>
        <w:pStyle w:val="af0"/>
        <w:ind w:left="360" w:firstLineChars="0" w:firstLine="0"/>
        <w:rPr>
          <w:rFonts w:hint="eastAsia"/>
        </w:rPr>
      </w:pPr>
      <w:r w:rsidRPr="00272AF6">
        <w:t>这样</w:t>
      </w:r>
      <w:r>
        <w:t>，就有了多级页表</w:t>
      </w:r>
    </w:p>
    <w:p w:rsidR="00272AF6" w:rsidRDefault="00272AF6" w:rsidP="00BB3432">
      <w:pPr>
        <w:pStyle w:val="af0"/>
        <w:ind w:left="360" w:firstLineChars="0" w:firstLine="0"/>
        <w:rPr>
          <w:rFonts w:asciiTheme="majorHAnsi" w:eastAsiaTheme="majorEastAsia" w:hAnsiTheme="majorHAnsi" w:cstheme="majorBidi"/>
          <w:color w:val="2E74B5" w:themeColor="accent1" w:themeShade="BF"/>
          <w:sz w:val="24"/>
          <w:szCs w:val="24"/>
        </w:rPr>
      </w:pPr>
      <w:r>
        <w:rPr>
          <w:noProof/>
        </w:rPr>
        <w:drawing>
          <wp:inline distT="0" distB="0" distL="0" distR="0" wp14:anchorId="3720827B" wp14:editId="5ED6B58F">
            <wp:extent cx="3638550" cy="14097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38550" cy="1409700"/>
                    </a:xfrm>
                    <a:prstGeom prst="rect">
                      <a:avLst/>
                    </a:prstGeom>
                  </pic:spPr>
                </pic:pic>
              </a:graphicData>
            </a:graphic>
          </wp:inline>
        </w:drawing>
      </w:r>
    </w:p>
    <w:p w:rsidR="00272AF6" w:rsidRDefault="00272AF6" w:rsidP="00272AF6">
      <w:pPr>
        <w:pStyle w:val="af0"/>
        <w:ind w:left="360" w:firstLineChars="0" w:firstLine="0"/>
      </w:pPr>
      <w:r w:rsidRPr="00272AF6">
        <w:t>打印出的页表形式如下</w:t>
      </w:r>
      <w:r>
        <w:rPr>
          <w:rFonts w:hint="eastAsia"/>
        </w:rPr>
        <w:t>:</w:t>
      </w:r>
    </w:p>
    <w:p w:rsidR="00272AF6" w:rsidRPr="00272AF6" w:rsidRDefault="00272AF6" w:rsidP="00272AF6">
      <w:pPr>
        <w:pStyle w:val="af0"/>
        <w:ind w:left="360" w:firstLineChars="0" w:firstLine="0"/>
        <w:rPr>
          <w:rFonts w:hint="eastAsia"/>
        </w:rPr>
      </w:pPr>
      <w:r>
        <w:rPr>
          <w:noProof/>
        </w:rPr>
        <w:lastRenderedPageBreak/>
        <w:drawing>
          <wp:inline distT="0" distB="0" distL="0" distR="0" wp14:anchorId="7C53EFB5" wp14:editId="69085E4F">
            <wp:extent cx="3758439" cy="36290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9884" cy="3630420"/>
                    </a:xfrm>
                    <a:prstGeom prst="rect">
                      <a:avLst/>
                    </a:prstGeom>
                  </pic:spPr>
                </pic:pic>
              </a:graphicData>
            </a:graphic>
          </wp:inline>
        </w:drawing>
      </w:r>
    </w:p>
    <w:p w:rsidR="00B16D64" w:rsidRDefault="00B16D64" w:rsidP="00B16D64">
      <w:pPr>
        <w:pStyle w:val="af0"/>
        <w:numPr>
          <w:ilvl w:val="0"/>
          <w:numId w:val="11"/>
        </w:numPr>
        <w:ind w:firstLineChars="0"/>
        <w:rPr>
          <w:rFonts w:asciiTheme="majorHAnsi" w:eastAsiaTheme="majorEastAsia" w:hAnsiTheme="majorHAnsi" w:cstheme="majorBidi"/>
          <w:color w:val="2E74B5" w:themeColor="accent1" w:themeShade="BF"/>
        </w:rPr>
      </w:pPr>
      <w:r w:rsidRPr="00B16D64">
        <w:rPr>
          <w:rFonts w:asciiTheme="majorHAnsi" w:eastAsiaTheme="majorEastAsia" w:hAnsiTheme="majorHAnsi" w:cstheme="majorBidi" w:hint="eastAsia"/>
          <w:color w:val="2E74B5" w:themeColor="accent1" w:themeShade="BF"/>
        </w:rPr>
        <w:t>实现多道程序的存储控制</w:t>
      </w:r>
    </w:p>
    <w:p w:rsidR="00647053" w:rsidRDefault="00647053" w:rsidP="00647053">
      <w:pPr>
        <w:pStyle w:val="af0"/>
        <w:ind w:left="420" w:firstLineChars="0"/>
        <w:rPr>
          <w:rFonts w:hint="eastAsia"/>
        </w:rPr>
      </w:pPr>
      <w:r w:rsidRPr="00647053">
        <w:t>在</w:t>
      </w:r>
      <w:r>
        <w:t>该实验中，采取的是两道程序的自动选择，其中在</w:t>
      </w:r>
      <w:r>
        <w:t>request.c</w:t>
      </w:r>
      <w:r>
        <w:t>中加入新的请求时就采用如下方式来自动生成该请求输入哪一个程序</w:t>
      </w:r>
      <w:r w:rsidR="00272AF6">
        <w:t>，而对于多级页表，其中的一级页表的目录</w:t>
      </w:r>
      <w:r w:rsidR="00272AF6">
        <w:t>0</w:t>
      </w:r>
      <w:r w:rsidR="00272AF6">
        <w:t>和</w:t>
      </w:r>
      <w:r w:rsidR="00272AF6">
        <w:t>1</w:t>
      </w:r>
      <w:r w:rsidR="00272AF6">
        <w:t>属于</w:t>
      </w:r>
      <w:r w:rsidR="00272AF6">
        <w:t>0</w:t>
      </w:r>
      <w:r w:rsidR="00272AF6">
        <w:t>号程序，</w:t>
      </w:r>
      <w:r w:rsidR="00272AF6">
        <w:t>2</w:t>
      </w:r>
      <w:r w:rsidR="00272AF6">
        <w:t>和</w:t>
      </w:r>
      <w:r w:rsidR="00272AF6">
        <w:t>3</w:t>
      </w:r>
      <w:r w:rsidR="00272AF6">
        <w:t>属于</w:t>
      </w:r>
      <w:r w:rsidR="00272AF6">
        <w:t>1</w:t>
      </w:r>
      <w:r w:rsidR="00272AF6">
        <w:t>号程序，在进行缺页调度时，会选择相同程序号的物理块进行调度</w:t>
      </w:r>
      <w:r w:rsidR="00B7050F">
        <w:t>。</w:t>
      </w:r>
    </w:p>
    <w:p w:rsidR="00647053" w:rsidRPr="00647053" w:rsidRDefault="00647053" w:rsidP="00647053">
      <w:pPr>
        <w:pStyle w:val="af0"/>
        <w:ind w:left="360" w:firstLineChars="0" w:firstLine="0"/>
        <w:rPr>
          <w:rFonts w:hint="eastAsia"/>
        </w:rPr>
      </w:pPr>
      <w:r>
        <w:rPr>
          <w:noProof/>
        </w:rPr>
        <w:drawing>
          <wp:inline distT="0" distB="0" distL="0" distR="0" wp14:anchorId="7E327ED7" wp14:editId="3C97056A">
            <wp:extent cx="334327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43275" cy="390525"/>
                    </a:xfrm>
                    <a:prstGeom prst="rect">
                      <a:avLst/>
                    </a:prstGeom>
                  </pic:spPr>
                </pic:pic>
              </a:graphicData>
            </a:graphic>
          </wp:inline>
        </w:drawing>
      </w:r>
    </w:p>
    <w:p w:rsidR="00207577" w:rsidRPr="00BB3432" w:rsidRDefault="008B0993" w:rsidP="00AC75F0">
      <w:pPr>
        <w:pStyle w:val="af0"/>
        <w:numPr>
          <w:ilvl w:val="0"/>
          <w:numId w:val="11"/>
        </w:numPr>
        <w:ind w:firstLineChars="0"/>
        <w:rPr>
          <w:rFonts w:asciiTheme="majorHAnsi" w:eastAsiaTheme="majorEastAsia" w:hAnsiTheme="majorHAnsi" w:cstheme="majorBidi"/>
          <w:color w:val="2E74B5" w:themeColor="accent1" w:themeShade="BF"/>
          <w:sz w:val="24"/>
          <w:szCs w:val="24"/>
        </w:rPr>
      </w:pPr>
      <w:r w:rsidRPr="00BB3432">
        <w:rPr>
          <w:rFonts w:asciiTheme="majorHAnsi" w:eastAsiaTheme="majorEastAsia" w:hAnsiTheme="majorHAnsi" w:cstheme="majorBidi" w:hint="eastAsia"/>
          <w:color w:val="2E74B5" w:themeColor="accent1" w:themeShade="BF"/>
        </w:rPr>
        <w:t>将</w:t>
      </w:r>
      <w:r w:rsidRPr="00BB3432">
        <w:rPr>
          <w:rFonts w:asciiTheme="majorHAnsi" w:eastAsiaTheme="majorEastAsia" w:hAnsiTheme="majorHAnsi" w:cstheme="majorBidi" w:hint="eastAsia"/>
          <w:color w:val="2E74B5" w:themeColor="accent1" w:themeShade="BF"/>
        </w:rPr>
        <w:t>do_request()</w:t>
      </w:r>
      <w:r w:rsidRPr="00BB3432">
        <w:rPr>
          <w:rFonts w:asciiTheme="majorHAnsi" w:eastAsiaTheme="majorEastAsia" w:hAnsiTheme="majorHAnsi" w:cstheme="majorBidi" w:hint="eastAsia"/>
          <w:color w:val="2E74B5" w:themeColor="accent1" w:themeShade="BF"/>
        </w:rPr>
        <w:t>和</w:t>
      </w:r>
      <w:r w:rsidRPr="00BB3432">
        <w:rPr>
          <w:rFonts w:asciiTheme="majorHAnsi" w:eastAsiaTheme="majorEastAsia" w:hAnsiTheme="majorHAnsi" w:cstheme="majorBidi" w:hint="eastAsia"/>
          <w:color w:val="2E74B5" w:themeColor="accent1" w:themeShade="BF"/>
        </w:rPr>
        <w:t>do_response()</w:t>
      </w:r>
      <w:r w:rsidRPr="00BB3432">
        <w:rPr>
          <w:rFonts w:asciiTheme="majorHAnsi" w:eastAsiaTheme="majorEastAsia" w:hAnsiTheme="majorHAnsi" w:cstheme="majorBidi" w:hint="eastAsia"/>
          <w:color w:val="2E74B5" w:themeColor="accent1" w:themeShade="BF"/>
        </w:rPr>
        <w:t>实现在不同进程中，通过进程间通信（如</w:t>
      </w:r>
      <w:r w:rsidRPr="00BB3432">
        <w:rPr>
          <w:rFonts w:asciiTheme="majorHAnsi" w:eastAsiaTheme="majorEastAsia" w:hAnsiTheme="majorHAnsi" w:cstheme="majorBidi" w:hint="eastAsia"/>
          <w:color w:val="2E74B5" w:themeColor="accent1" w:themeShade="BF"/>
        </w:rPr>
        <w:t>FIFO</w:t>
      </w:r>
      <w:r w:rsidRPr="00BB3432">
        <w:rPr>
          <w:rFonts w:asciiTheme="majorHAnsi" w:eastAsiaTheme="majorEastAsia" w:hAnsiTheme="majorHAnsi" w:cstheme="majorBidi" w:hint="eastAsia"/>
          <w:color w:val="2E74B5" w:themeColor="accent1" w:themeShade="BF"/>
        </w:rPr>
        <w:t>）完成访存控制的模拟</w:t>
      </w:r>
    </w:p>
    <w:p w:rsidR="00BB3432" w:rsidRPr="008B0993" w:rsidRDefault="00BB3432" w:rsidP="00BB3432">
      <w:pPr>
        <w:rPr>
          <w:b/>
        </w:rPr>
      </w:pPr>
      <w:r w:rsidRPr="008B0993">
        <w:rPr>
          <w:rFonts w:hint="eastAsia"/>
          <w:b/>
        </w:rPr>
        <w:t>文字描述</w:t>
      </w:r>
    </w:p>
    <w:p w:rsidR="00BB3432" w:rsidRDefault="00BB3432" w:rsidP="00BB3432">
      <w:pPr>
        <w:pStyle w:val="af0"/>
        <w:numPr>
          <w:ilvl w:val="0"/>
          <w:numId w:val="6"/>
        </w:numPr>
        <w:spacing w:line="360" w:lineRule="auto"/>
        <w:ind w:firstLineChars="0"/>
      </w:pPr>
      <w:r>
        <w:rPr>
          <w:rFonts w:hint="eastAsia"/>
        </w:rPr>
        <w:t>建立</w:t>
      </w:r>
      <w:r>
        <w:rPr>
          <w:rFonts w:hint="eastAsia"/>
        </w:rPr>
        <w:t>FIFO</w:t>
      </w:r>
      <w:r>
        <w:rPr>
          <w:rFonts w:hint="eastAsia"/>
        </w:rPr>
        <w:t>：在</w:t>
      </w:r>
      <w:r>
        <w:t>vmm.c</w:t>
      </w:r>
      <w:r>
        <w:rPr>
          <w:rFonts w:hint="eastAsia"/>
        </w:rPr>
        <w:t>的</w:t>
      </w:r>
      <w:r>
        <w:rPr>
          <w:rFonts w:hint="eastAsia"/>
        </w:rPr>
        <w:t>main</w:t>
      </w:r>
      <w:r>
        <w:rPr>
          <w:rFonts w:hint="eastAsia"/>
        </w:rPr>
        <w:t>函数里使用</w:t>
      </w:r>
      <w:r>
        <w:rPr>
          <w:rFonts w:hint="eastAsia"/>
        </w:rPr>
        <w:t>mkfifo</w:t>
      </w:r>
      <w:r>
        <w:rPr>
          <w:rFonts w:hint="eastAsia"/>
        </w:rPr>
        <w:t>函数建立一个</w:t>
      </w:r>
      <w:r>
        <w:rPr>
          <w:rFonts w:hint="eastAsia"/>
        </w:rPr>
        <w:t>FIFO</w:t>
      </w:r>
      <w:r>
        <w:rPr>
          <w:rFonts w:hint="eastAsia"/>
        </w:rPr>
        <w:t>。</w:t>
      </w:r>
    </w:p>
    <w:p w:rsidR="00BB3432" w:rsidRDefault="00BB3432" w:rsidP="00BB3432">
      <w:pPr>
        <w:pStyle w:val="af0"/>
        <w:numPr>
          <w:ilvl w:val="0"/>
          <w:numId w:val="6"/>
        </w:numPr>
        <w:spacing w:line="360" w:lineRule="auto"/>
        <w:ind w:firstLineChars="0"/>
      </w:pPr>
      <w:r>
        <w:rPr>
          <w:rFonts w:hint="eastAsia"/>
        </w:rPr>
        <w:t>打开</w:t>
      </w:r>
      <w:r>
        <w:rPr>
          <w:rFonts w:hint="eastAsia"/>
        </w:rPr>
        <w:t>FIFO</w:t>
      </w:r>
      <w:r>
        <w:rPr>
          <w:rFonts w:hint="eastAsia"/>
        </w:rPr>
        <w:t>：在</w:t>
      </w:r>
      <w:r>
        <w:t>vmm.c</w:t>
      </w:r>
      <w:r>
        <w:rPr>
          <w:rFonts w:hint="eastAsia"/>
        </w:rPr>
        <w:t>的</w:t>
      </w:r>
      <w:r>
        <w:rPr>
          <w:rFonts w:hint="eastAsia"/>
        </w:rPr>
        <w:t>main</w:t>
      </w:r>
      <w:r>
        <w:rPr>
          <w:rFonts w:hint="eastAsia"/>
        </w:rPr>
        <w:t>函数里打开这个</w:t>
      </w:r>
      <w:r>
        <w:rPr>
          <w:rFonts w:hint="eastAsia"/>
        </w:rPr>
        <w:t>FIFO</w:t>
      </w:r>
      <w:r>
        <w:rPr>
          <w:rFonts w:hint="eastAsia"/>
        </w:rPr>
        <w:t>文件以获取文件描述符，赋给全局变量</w:t>
      </w:r>
      <w:r>
        <w:rPr>
          <w:rFonts w:hint="eastAsia"/>
        </w:rPr>
        <w:t>fifo</w:t>
      </w:r>
      <w:r>
        <w:rPr>
          <w:rFonts w:hint="eastAsia"/>
        </w:rPr>
        <w:t>。</w:t>
      </w:r>
    </w:p>
    <w:p w:rsidR="00BB3432" w:rsidRDefault="00BB3432" w:rsidP="00BB3432">
      <w:pPr>
        <w:pStyle w:val="af0"/>
        <w:numPr>
          <w:ilvl w:val="0"/>
          <w:numId w:val="6"/>
        </w:numPr>
        <w:spacing w:line="360" w:lineRule="auto"/>
        <w:ind w:firstLineChars="0"/>
      </w:pPr>
      <w:r>
        <w:rPr>
          <w:rFonts w:hint="eastAsia"/>
        </w:rPr>
        <w:t>写入</w:t>
      </w:r>
      <w:r>
        <w:rPr>
          <w:rFonts w:hint="eastAsia"/>
        </w:rPr>
        <w:t>FIFO</w:t>
      </w:r>
      <w:r>
        <w:rPr>
          <w:rFonts w:hint="eastAsia"/>
        </w:rPr>
        <w:t>：将</w:t>
      </w:r>
      <w:r>
        <w:rPr>
          <w:rFonts w:hint="eastAsia"/>
        </w:rPr>
        <w:t>do</w:t>
      </w:r>
      <w:r>
        <w:t>_request()</w:t>
      </w:r>
      <w:r>
        <w:rPr>
          <w:rFonts w:hint="eastAsia"/>
        </w:rPr>
        <w:t>方法从</w:t>
      </w:r>
      <w:r>
        <w:rPr>
          <w:rFonts w:hint="eastAsia"/>
        </w:rPr>
        <w:t>vmm</w:t>
      </w:r>
      <w:r>
        <w:t>.c</w:t>
      </w:r>
      <w:r>
        <w:rPr>
          <w:rFonts w:hint="eastAsia"/>
        </w:rPr>
        <w:t>中独立出来作为一个单独的</w:t>
      </w:r>
      <w:r>
        <w:rPr>
          <w:rFonts w:hint="eastAsia"/>
        </w:rPr>
        <w:t>request</w:t>
      </w:r>
      <w:r>
        <w:t>.c</w:t>
      </w:r>
      <w:r>
        <w:rPr>
          <w:rFonts w:hint="eastAsia"/>
        </w:rPr>
        <w:t>文件，在该文件的</w:t>
      </w:r>
      <w:r>
        <w:rPr>
          <w:rFonts w:hint="eastAsia"/>
        </w:rPr>
        <w:t>main</w:t>
      </w:r>
      <w:r>
        <w:rPr>
          <w:rFonts w:hint="eastAsia"/>
        </w:rPr>
        <w:t>函数中，每进行一次读取命令循环后便打开</w:t>
      </w:r>
      <w:r>
        <w:rPr>
          <w:rFonts w:hint="eastAsia"/>
        </w:rPr>
        <w:t>FIFO</w:t>
      </w:r>
      <w:r>
        <w:rPr>
          <w:rFonts w:hint="eastAsia"/>
        </w:rPr>
        <w:t>文件，使用</w:t>
      </w:r>
      <w:r>
        <w:rPr>
          <w:rFonts w:hint="eastAsia"/>
        </w:rPr>
        <w:t>write</w:t>
      </w:r>
      <w:r>
        <w:rPr>
          <w:rFonts w:hint="eastAsia"/>
        </w:rPr>
        <w:t>函数向里面写入请求结构体的内容。</w:t>
      </w:r>
    </w:p>
    <w:p w:rsidR="00BB3432" w:rsidRDefault="00BB3432" w:rsidP="00BB3432">
      <w:pPr>
        <w:pStyle w:val="af0"/>
        <w:numPr>
          <w:ilvl w:val="0"/>
          <w:numId w:val="6"/>
        </w:numPr>
        <w:spacing w:line="360" w:lineRule="auto"/>
        <w:ind w:firstLineChars="0"/>
      </w:pPr>
      <w:r>
        <w:rPr>
          <w:rFonts w:hint="eastAsia"/>
        </w:rPr>
        <w:lastRenderedPageBreak/>
        <w:t>读取</w:t>
      </w:r>
      <w:r>
        <w:rPr>
          <w:rFonts w:hint="eastAsia"/>
        </w:rPr>
        <w:t>FIFO</w:t>
      </w:r>
      <w:r>
        <w:rPr>
          <w:rFonts w:hint="eastAsia"/>
        </w:rPr>
        <w:t>：在</w:t>
      </w:r>
      <w:r>
        <w:rPr>
          <w:rFonts w:hint="eastAsia"/>
        </w:rPr>
        <w:t>vmm</w:t>
      </w:r>
      <w:r>
        <w:t>.c</w:t>
      </w:r>
      <w:r>
        <w:rPr>
          <w:rFonts w:hint="eastAsia"/>
        </w:rPr>
        <w:t>的</w:t>
      </w:r>
      <w:r>
        <w:t>do_response</w:t>
      </w:r>
      <w:r>
        <w:rPr>
          <w:rFonts w:hint="eastAsia"/>
        </w:rPr>
        <w:t>函数里，每次该函数被调用，首先在函数内使用全局变量</w:t>
      </w:r>
      <w:r>
        <w:rPr>
          <w:rFonts w:hint="eastAsia"/>
        </w:rPr>
        <w:t>fifo</w:t>
      </w:r>
      <w:r>
        <w:rPr>
          <w:rFonts w:hint="eastAsia"/>
        </w:rPr>
        <w:t>来读取</w:t>
      </w:r>
      <w:r>
        <w:rPr>
          <w:rFonts w:hint="eastAsia"/>
        </w:rPr>
        <w:t>FIFO</w:t>
      </w:r>
      <w:r>
        <w:rPr>
          <w:rFonts w:hint="eastAsia"/>
        </w:rPr>
        <w:t>文件，每次读出一个请求结构体，加以处理</w:t>
      </w:r>
    </w:p>
    <w:p w:rsidR="00BB3432" w:rsidRDefault="00BB3432" w:rsidP="00BB3432">
      <w:pPr>
        <w:rPr>
          <w:b/>
        </w:rPr>
      </w:pPr>
      <w:r w:rsidRPr="008B0993">
        <w:rPr>
          <w:rFonts w:hint="eastAsia"/>
          <w:b/>
        </w:rPr>
        <w:t>代码实现（具体代码请根据提示查看源文件）</w:t>
      </w:r>
    </w:p>
    <w:p w:rsidR="00BB3432" w:rsidRDefault="00BB3432" w:rsidP="00BB3432">
      <w:pPr>
        <w:pStyle w:val="af0"/>
        <w:numPr>
          <w:ilvl w:val="0"/>
          <w:numId w:val="9"/>
        </w:numPr>
        <w:spacing w:line="360" w:lineRule="auto"/>
        <w:ind w:left="0" w:firstLineChars="0" w:firstLine="420"/>
        <w:rPr>
          <w:rFonts w:asciiTheme="majorHAnsi" w:eastAsiaTheme="majorEastAsia" w:hAnsiTheme="majorHAnsi" w:cstheme="majorBidi"/>
          <w:color w:val="000000" w:themeColor="text1"/>
        </w:rPr>
      </w:pPr>
      <w:r w:rsidRPr="00DA2574">
        <w:rPr>
          <w:rFonts w:asciiTheme="majorHAnsi" w:eastAsiaTheme="majorEastAsia" w:hAnsiTheme="majorHAnsi" w:cstheme="majorBidi" w:hint="eastAsia"/>
          <w:color w:val="000000" w:themeColor="text1"/>
        </w:rPr>
        <w:t>建立</w:t>
      </w:r>
      <w:r w:rsidRPr="00DA2574">
        <w:rPr>
          <w:rFonts w:asciiTheme="majorHAnsi" w:eastAsiaTheme="majorEastAsia" w:hAnsiTheme="majorHAnsi" w:cstheme="majorBidi" w:hint="eastAsia"/>
          <w:color w:val="000000" w:themeColor="text1"/>
        </w:rPr>
        <w:t>FIFO</w:t>
      </w:r>
      <w:r>
        <w:rPr>
          <w:rFonts w:hint="eastAsia"/>
        </w:rPr>
        <w:t>（</w:t>
      </w:r>
      <w:r>
        <w:rPr>
          <w:rFonts w:hint="eastAsia"/>
        </w:rPr>
        <w:t>vmm</w:t>
      </w:r>
      <w:r>
        <w:t>.c</w:t>
      </w:r>
      <w:r>
        <w:rPr>
          <w:rFonts w:hint="eastAsia"/>
        </w:rPr>
        <w:t>的</w:t>
      </w:r>
      <w:r>
        <w:rPr>
          <w:rFonts w:hint="eastAsia"/>
        </w:rPr>
        <w:t>main</w:t>
      </w:r>
      <w:r>
        <w:rPr>
          <w:rFonts w:hint="eastAsia"/>
        </w:rPr>
        <w:t>函数的开始处）</w:t>
      </w:r>
      <w:r>
        <w:rPr>
          <w:rFonts w:asciiTheme="majorHAnsi" w:eastAsiaTheme="majorEastAsia" w:hAnsiTheme="majorHAnsi" w:cstheme="majorBidi" w:hint="eastAsia"/>
          <w:color w:val="000000" w:themeColor="text1"/>
        </w:rPr>
        <w:t>：</w:t>
      </w:r>
    </w:p>
    <w:p w:rsidR="00BB3432" w:rsidRPr="00DA2574" w:rsidRDefault="00BB3432" w:rsidP="00BB3432">
      <w:pPr>
        <w:pStyle w:val="af0"/>
        <w:ind w:left="482" w:firstLineChars="0" w:firstLine="0"/>
        <w:rPr>
          <w:rFonts w:asciiTheme="majorHAnsi" w:eastAsiaTheme="majorEastAsia" w:hAnsiTheme="majorHAnsi" w:cstheme="majorBidi"/>
          <w:color w:val="000000" w:themeColor="text1"/>
        </w:rPr>
      </w:pPr>
      <w:r>
        <w:rPr>
          <w:rFonts w:asciiTheme="majorHAnsi" w:eastAsiaTheme="majorEastAsia" w:hAnsiTheme="majorHAnsi" w:cstheme="majorBidi"/>
          <w:noProof/>
          <w:color w:val="000000" w:themeColor="text1"/>
        </w:rPr>
        <w:drawing>
          <wp:inline distT="0" distB="0" distL="0" distR="0" wp14:anchorId="2081DEAF" wp14:editId="31489CB8">
            <wp:extent cx="3457575" cy="1370281"/>
            <wp:effectExtent l="0" t="0" r="0" b="1905"/>
            <wp:docPr id="13" name="图片 13" descr="MacBook Pro:Users:May:Desktop:屏幕快照 2015-06-04 上午12.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Book Pro:Users:May:Desktop:屏幕快照 2015-06-04 上午12.50.2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78424" cy="1378544"/>
                    </a:xfrm>
                    <a:prstGeom prst="rect">
                      <a:avLst/>
                    </a:prstGeom>
                    <a:noFill/>
                    <a:ln>
                      <a:noFill/>
                    </a:ln>
                  </pic:spPr>
                </pic:pic>
              </a:graphicData>
            </a:graphic>
          </wp:inline>
        </w:drawing>
      </w:r>
    </w:p>
    <w:p w:rsidR="00BB3432" w:rsidRDefault="00BB3432" w:rsidP="00BB3432">
      <w:pPr>
        <w:pStyle w:val="af0"/>
        <w:numPr>
          <w:ilvl w:val="0"/>
          <w:numId w:val="10"/>
        </w:numPr>
        <w:spacing w:line="360" w:lineRule="auto"/>
        <w:ind w:left="0" w:firstLineChars="0" w:firstLine="420"/>
      </w:pPr>
      <w:r>
        <w:rPr>
          <w:rFonts w:hint="eastAsia"/>
        </w:rPr>
        <w:t>打开</w:t>
      </w:r>
      <w:r>
        <w:rPr>
          <w:rFonts w:hint="eastAsia"/>
        </w:rPr>
        <w:t>FIFO</w:t>
      </w:r>
      <w:r>
        <w:rPr>
          <w:rFonts w:hint="eastAsia"/>
        </w:rPr>
        <w:t>（</w:t>
      </w:r>
      <w:r>
        <w:rPr>
          <w:rFonts w:hint="eastAsia"/>
        </w:rPr>
        <w:t>vmm</w:t>
      </w:r>
      <w:r>
        <w:t>.c</w:t>
      </w:r>
      <w:r>
        <w:rPr>
          <w:rFonts w:hint="eastAsia"/>
        </w:rPr>
        <w:t>的</w:t>
      </w:r>
      <w:r>
        <w:rPr>
          <w:rFonts w:hint="eastAsia"/>
        </w:rPr>
        <w:t>main</w:t>
      </w:r>
      <w:r>
        <w:rPr>
          <w:rFonts w:hint="eastAsia"/>
        </w:rPr>
        <w:t>函数的中部）：</w:t>
      </w:r>
    </w:p>
    <w:p w:rsidR="00BB3432" w:rsidRDefault="00BB3432" w:rsidP="00BB3432">
      <w:pPr>
        <w:pStyle w:val="af0"/>
        <w:ind w:left="480" w:firstLineChars="0" w:firstLine="0"/>
        <w:rPr>
          <w:rFonts w:hint="eastAsia"/>
        </w:rPr>
      </w:pPr>
      <w:r>
        <w:rPr>
          <w:noProof/>
        </w:rPr>
        <w:drawing>
          <wp:inline distT="0" distB="0" distL="0" distR="0" wp14:anchorId="49B0FAB6" wp14:editId="258EF6FA">
            <wp:extent cx="5269865" cy="513080"/>
            <wp:effectExtent l="0" t="0" r="0" b="0"/>
            <wp:docPr id="14" name="图片 14" descr="MacBook Pro:Users:May:Desktop:屏幕快照 2015-06-04 上午12.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Book Pro:Users:May:Desktop:屏幕快照 2015-06-04 上午12.51.0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9865" cy="513080"/>
                    </a:xfrm>
                    <a:prstGeom prst="rect">
                      <a:avLst/>
                    </a:prstGeom>
                    <a:noFill/>
                    <a:ln>
                      <a:noFill/>
                    </a:ln>
                  </pic:spPr>
                </pic:pic>
              </a:graphicData>
            </a:graphic>
          </wp:inline>
        </w:drawing>
      </w:r>
    </w:p>
    <w:p w:rsidR="00BB3432" w:rsidRDefault="00BB3432" w:rsidP="00BB3432">
      <w:pPr>
        <w:pStyle w:val="af0"/>
        <w:numPr>
          <w:ilvl w:val="0"/>
          <w:numId w:val="10"/>
        </w:numPr>
        <w:spacing w:line="360" w:lineRule="auto"/>
        <w:ind w:left="0" w:firstLineChars="0" w:firstLine="420"/>
      </w:pPr>
      <w:r>
        <w:rPr>
          <w:rFonts w:hint="eastAsia"/>
        </w:rPr>
        <w:t>写入</w:t>
      </w:r>
      <w:r>
        <w:rPr>
          <w:rFonts w:hint="eastAsia"/>
        </w:rPr>
        <w:t>FIFO</w:t>
      </w:r>
      <w:r>
        <w:rPr>
          <w:rFonts w:hint="eastAsia"/>
        </w:rPr>
        <w:t>（</w:t>
      </w:r>
      <w:r>
        <w:t>request.c</w:t>
      </w:r>
      <w:r>
        <w:rPr>
          <w:rFonts w:hint="eastAsia"/>
        </w:rPr>
        <w:t>文件的末尾）：</w:t>
      </w:r>
    </w:p>
    <w:p w:rsidR="00BB3432" w:rsidRDefault="00BB3432" w:rsidP="00BB3432">
      <w:pPr>
        <w:pStyle w:val="af0"/>
        <w:tabs>
          <w:tab w:val="left" w:pos="759"/>
        </w:tabs>
        <w:ind w:left="480" w:firstLineChars="0" w:firstLine="0"/>
      </w:pPr>
      <w:r>
        <w:rPr>
          <w:rFonts w:hint="eastAsia"/>
          <w:noProof/>
        </w:rPr>
        <w:drawing>
          <wp:inline distT="0" distB="0" distL="0" distR="0" wp14:anchorId="78A5AD02" wp14:editId="06EB1DEA">
            <wp:extent cx="4868294" cy="1257300"/>
            <wp:effectExtent l="0" t="0" r="8890" b="0"/>
            <wp:docPr id="15" name="图片 15" descr="MacBook Pro:Users:May:Desktop:屏幕快照 2015-06-04 上午12.5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Book Pro:Users:May:Desktop:屏幕快照 2015-06-04 上午12.52.5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70776" cy="1257941"/>
                    </a:xfrm>
                    <a:prstGeom prst="rect">
                      <a:avLst/>
                    </a:prstGeom>
                    <a:noFill/>
                    <a:ln>
                      <a:noFill/>
                    </a:ln>
                  </pic:spPr>
                </pic:pic>
              </a:graphicData>
            </a:graphic>
          </wp:inline>
        </w:drawing>
      </w:r>
    </w:p>
    <w:p w:rsidR="00BB3432" w:rsidRDefault="00BB3432" w:rsidP="00BB3432">
      <w:pPr>
        <w:pStyle w:val="af0"/>
        <w:numPr>
          <w:ilvl w:val="0"/>
          <w:numId w:val="10"/>
        </w:numPr>
        <w:spacing w:line="360" w:lineRule="auto"/>
        <w:ind w:left="0" w:firstLineChars="0" w:firstLine="420"/>
      </w:pPr>
      <w:r>
        <w:rPr>
          <w:rFonts w:hint="eastAsia"/>
        </w:rPr>
        <w:t>读取</w:t>
      </w:r>
      <w:r>
        <w:rPr>
          <w:rFonts w:hint="eastAsia"/>
        </w:rPr>
        <w:t>FIFO</w:t>
      </w:r>
      <w:r>
        <w:rPr>
          <w:rFonts w:hint="eastAsia"/>
        </w:rPr>
        <w:t>（</w:t>
      </w:r>
      <w:r>
        <w:rPr>
          <w:rFonts w:hint="eastAsia"/>
        </w:rPr>
        <w:t>vmm</w:t>
      </w:r>
      <w:r>
        <w:t>.</w:t>
      </w:r>
      <w:r>
        <w:rPr>
          <w:rFonts w:hint="eastAsia"/>
        </w:rPr>
        <w:t>c</w:t>
      </w:r>
      <w:r>
        <w:rPr>
          <w:rFonts w:hint="eastAsia"/>
        </w:rPr>
        <w:t>文件的</w:t>
      </w:r>
      <w:r>
        <w:rPr>
          <w:rFonts w:hint="eastAsia"/>
        </w:rPr>
        <w:t>do</w:t>
      </w:r>
      <w:r>
        <w:t>_response</w:t>
      </w:r>
      <w:r>
        <w:rPr>
          <w:rFonts w:hint="eastAsia"/>
        </w:rPr>
        <w:t>函数的开头）：</w:t>
      </w:r>
    </w:p>
    <w:p w:rsidR="00B16D64" w:rsidRPr="00B16D64" w:rsidRDefault="00BB3432" w:rsidP="00B16D64">
      <w:pPr>
        <w:rPr>
          <w:rFonts w:hint="eastAsia"/>
        </w:rPr>
      </w:pPr>
      <w:r>
        <w:rPr>
          <w:rFonts w:hint="eastAsia"/>
          <w:noProof/>
        </w:rPr>
        <w:drawing>
          <wp:inline distT="0" distB="0" distL="0" distR="0" wp14:anchorId="04E75AF9" wp14:editId="3A99C871">
            <wp:extent cx="5269865" cy="617855"/>
            <wp:effectExtent l="0" t="0" r="0" b="0"/>
            <wp:docPr id="16" name="图片 16" descr="MacBook Pro:Users:May:Desktop:屏幕快照 2015-06-04 上午12.5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Book Pro:Users:May:Desktop:屏幕快照 2015-06-04 上午12.55.5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9865" cy="617855"/>
                    </a:xfrm>
                    <a:prstGeom prst="rect">
                      <a:avLst/>
                    </a:prstGeom>
                    <a:noFill/>
                    <a:ln>
                      <a:noFill/>
                    </a:ln>
                  </pic:spPr>
                </pic:pic>
              </a:graphicData>
            </a:graphic>
          </wp:inline>
        </w:drawing>
      </w:r>
    </w:p>
    <w:p w:rsidR="008B0993" w:rsidRPr="009A3FF8" w:rsidRDefault="00BB3432" w:rsidP="00BB3432">
      <w:pPr>
        <w:pStyle w:val="af0"/>
        <w:numPr>
          <w:ilvl w:val="0"/>
          <w:numId w:val="11"/>
        </w:numPr>
        <w:ind w:firstLineChars="0"/>
        <w:rPr>
          <w:rFonts w:asciiTheme="majorHAnsi" w:eastAsiaTheme="majorEastAsia" w:hAnsiTheme="majorHAnsi" w:cstheme="majorBidi"/>
          <w:color w:val="2E74B5" w:themeColor="accent1" w:themeShade="BF"/>
          <w:sz w:val="24"/>
          <w:szCs w:val="24"/>
        </w:rPr>
      </w:pPr>
      <w:r w:rsidRPr="00BB3432">
        <w:rPr>
          <w:rFonts w:asciiTheme="majorHAnsi" w:eastAsiaTheme="majorEastAsia" w:hAnsiTheme="majorHAnsi" w:cstheme="majorBidi" w:hint="eastAsia"/>
          <w:color w:val="2E74B5" w:themeColor="accent1" w:themeShade="BF"/>
        </w:rPr>
        <w:t>实现</w:t>
      </w:r>
      <w:r w:rsidR="008B0993" w:rsidRPr="00BB3432">
        <w:rPr>
          <w:rFonts w:asciiTheme="majorHAnsi" w:eastAsiaTheme="majorEastAsia" w:hAnsiTheme="majorHAnsi" w:cstheme="majorBidi" w:hint="eastAsia"/>
          <w:color w:val="2E74B5" w:themeColor="accent1" w:themeShade="BF"/>
        </w:rPr>
        <w:t>L</w:t>
      </w:r>
      <w:r w:rsidR="008B0993" w:rsidRPr="00BB3432">
        <w:rPr>
          <w:rFonts w:asciiTheme="majorHAnsi" w:eastAsiaTheme="majorEastAsia" w:hAnsiTheme="majorHAnsi" w:cstheme="majorBidi"/>
          <w:color w:val="2E74B5" w:themeColor="accent1" w:themeShade="BF"/>
        </w:rPr>
        <w:t>RU</w:t>
      </w:r>
      <w:r w:rsidR="008B0993" w:rsidRPr="00BB3432">
        <w:rPr>
          <w:rFonts w:asciiTheme="majorHAnsi" w:eastAsiaTheme="majorEastAsia" w:hAnsiTheme="majorHAnsi" w:cstheme="majorBidi" w:hint="eastAsia"/>
          <w:color w:val="2E74B5" w:themeColor="accent1" w:themeShade="BF"/>
        </w:rPr>
        <w:t>算法</w:t>
      </w:r>
    </w:p>
    <w:p w:rsidR="009A3FF8" w:rsidRDefault="009A3FF8" w:rsidP="009A3FF8">
      <w:pPr>
        <w:pStyle w:val="af0"/>
        <w:ind w:left="360" w:firstLineChars="0" w:firstLine="0"/>
      </w:pPr>
      <w:r w:rsidRPr="009A3FF8">
        <w:t>首先，对页表项加入一个</w:t>
      </w:r>
      <w:r>
        <w:rPr>
          <w:noProof/>
        </w:rPr>
        <w:drawing>
          <wp:inline distT="0" distB="0" distL="0" distR="0" wp14:anchorId="5E4D991E" wp14:editId="7F23406F">
            <wp:extent cx="3943350" cy="4000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43350" cy="400050"/>
                    </a:xfrm>
                    <a:prstGeom prst="rect">
                      <a:avLst/>
                    </a:prstGeom>
                  </pic:spPr>
                </pic:pic>
              </a:graphicData>
            </a:graphic>
          </wp:inline>
        </w:drawing>
      </w:r>
    </w:p>
    <w:p w:rsidR="009A3FF8" w:rsidRDefault="009A3FF8" w:rsidP="009A3FF8">
      <w:pPr>
        <w:pStyle w:val="af0"/>
        <w:ind w:left="360" w:firstLineChars="0" w:firstLine="0"/>
      </w:pPr>
      <w:r>
        <w:t>来记录该页表项的</w:t>
      </w:r>
      <w:r>
        <w:t>“</w:t>
      </w:r>
      <w:r>
        <w:t>最近使用时间</w:t>
      </w:r>
      <w:r>
        <w:t>”</w:t>
      </w:r>
      <w:r>
        <w:t>，且添加一个全局变量</w:t>
      </w:r>
    </w:p>
    <w:p w:rsidR="009A3FF8" w:rsidRDefault="009A3FF8" w:rsidP="009A3FF8">
      <w:pPr>
        <w:pStyle w:val="af0"/>
        <w:ind w:left="360" w:firstLineChars="0" w:firstLine="0"/>
      </w:pPr>
      <w:r>
        <w:rPr>
          <w:noProof/>
        </w:rPr>
        <w:lastRenderedPageBreak/>
        <w:drawing>
          <wp:inline distT="0" distB="0" distL="0" distR="0" wp14:anchorId="43758922" wp14:editId="78344E37">
            <wp:extent cx="3409950" cy="504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09950" cy="504825"/>
                    </a:xfrm>
                    <a:prstGeom prst="rect">
                      <a:avLst/>
                    </a:prstGeom>
                  </pic:spPr>
                </pic:pic>
              </a:graphicData>
            </a:graphic>
          </wp:inline>
        </w:drawing>
      </w:r>
    </w:p>
    <w:p w:rsidR="009A3FF8" w:rsidRDefault="009A3FF8" w:rsidP="009A3FF8">
      <w:pPr>
        <w:pStyle w:val="af0"/>
        <w:ind w:left="360" w:firstLineChars="0" w:firstLine="0"/>
      </w:pPr>
      <w:r>
        <w:t>来记录当前</w:t>
      </w:r>
      <w:r>
        <w:t>“</w:t>
      </w:r>
      <w:r>
        <w:t>时间</w:t>
      </w:r>
      <w:r>
        <w:t>”</w:t>
      </w:r>
    </w:p>
    <w:p w:rsidR="009A3FF8" w:rsidRDefault="009A3FF8" w:rsidP="009A3FF8">
      <w:pPr>
        <w:pStyle w:val="af0"/>
        <w:ind w:left="360" w:firstLineChars="0" w:firstLine="0"/>
      </w:pPr>
      <w:r>
        <w:t>每次响应请求时，</w:t>
      </w:r>
      <w:r>
        <w:t>systemTime</w:t>
      </w:r>
      <w:r>
        <w:t>都会</w:t>
      </w:r>
      <w:r>
        <w:rPr>
          <w:rFonts w:hint="eastAsia"/>
        </w:rPr>
        <w:t>加一</w:t>
      </w:r>
    </w:p>
    <w:p w:rsidR="009A3FF8" w:rsidRDefault="009A3FF8" w:rsidP="009A3FF8">
      <w:pPr>
        <w:pStyle w:val="af0"/>
        <w:ind w:left="360" w:firstLineChars="0" w:firstLine="0"/>
      </w:pPr>
      <w:r>
        <w:rPr>
          <w:noProof/>
        </w:rPr>
        <w:drawing>
          <wp:inline distT="0" distB="0" distL="0" distR="0" wp14:anchorId="2FB5A707" wp14:editId="6698F84D">
            <wp:extent cx="5274310" cy="29381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38145"/>
                    </a:xfrm>
                    <a:prstGeom prst="rect">
                      <a:avLst/>
                    </a:prstGeom>
                  </pic:spPr>
                </pic:pic>
              </a:graphicData>
            </a:graphic>
          </wp:inline>
        </w:drawing>
      </w:r>
    </w:p>
    <w:p w:rsidR="009A3FF8" w:rsidRDefault="009A3FF8" w:rsidP="009A3FF8">
      <w:pPr>
        <w:pStyle w:val="af0"/>
        <w:ind w:left="360" w:firstLineChars="0" w:firstLine="0"/>
      </w:pPr>
      <w:r>
        <w:t>且被访问到的页表项的</w:t>
      </w:r>
      <w:r>
        <w:t>lastVisitTime</w:t>
      </w:r>
      <w:r>
        <w:t>会置为</w:t>
      </w:r>
      <w:r>
        <w:t>systemTime</w:t>
      </w:r>
    </w:p>
    <w:p w:rsidR="009A3FF8" w:rsidRDefault="009A3FF8" w:rsidP="009A3FF8">
      <w:pPr>
        <w:pStyle w:val="af0"/>
        <w:ind w:left="360" w:firstLineChars="0" w:firstLine="0"/>
      </w:pPr>
      <w:r>
        <w:rPr>
          <w:noProof/>
        </w:rPr>
        <w:drawing>
          <wp:inline distT="0" distB="0" distL="0" distR="0" wp14:anchorId="4A81BEFF" wp14:editId="19FCB158">
            <wp:extent cx="4343400" cy="342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43400" cy="342900"/>
                    </a:xfrm>
                    <a:prstGeom prst="rect">
                      <a:avLst/>
                    </a:prstGeom>
                  </pic:spPr>
                </pic:pic>
              </a:graphicData>
            </a:graphic>
          </wp:inline>
        </w:drawing>
      </w:r>
    </w:p>
    <w:p w:rsidR="009A3FF8" w:rsidRDefault="009A3FF8" w:rsidP="009A3FF8">
      <w:pPr>
        <w:pStyle w:val="af0"/>
        <w:ind w:left="360" w:firstLineChars="0" w:firstLine="0"/>
      </w:pPr>
      <w:r>
        <w:t>当进行缺页调度时，会选择最小的</w:t>
      </w:r>
      <w:r>
        <w:t>lastVisitTime</w:t>
      </w:r>
      <w:r>
        <w:t>的页表项</w:t>
      </w:r>
    </w:p>
    <w:p w:rsidR="009A3FF8" w:rsidRDefault="009A3FF8" w:rsidP="009A3FF8">
      <w:pPr>
        <w:pStyle w:val="af0"/>
        <w:ind w:left="360" w:firstLineChars="0" w:firstLine="0"/>
      </w:pPr>
      <w:r>
        <w:rPr>
          <w:noProof/>
        </w:rPr>
        <w:drawing>
          <wp:inline distT="0" distB="0" distL="0" distR="0" wp14:anchorId="3800C2B2" wp14:editId="2AFB8AEA">
            <wp:extent cx="5274310" cy="170053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00530"/>
                    </a:xfrm>
                    <a:prstGeom prst="rect">
                      <a:avLst/>
                    </a:prstGeom>
                  </pic:spPr>
                </pic:pic>
              </a:graphicData>
            </a:graphic>
          </wp:inline>
        </w:drawing>
      </w:r>
    </w:p>
    <w:p w:rsidR="009A3FF8" w:rsidRDefault="009A3FF8" w:rsidP="009A3FF8">
      <w:pPr>
        <w:pStyle w:val="af0"/>
        <w:ind w:left="360" w:firstLineChars="0" w:firstLine="0"/>
      </w:pPr>
      <w:r>
        <w:t>实验结果截图如下</w:t>
      </w:r>
    </w:p>
    <w:p w:rsidR="009A3FF8" w:rsidRDefault="009A3FF8" w:rsidP="009A3FF8">
      <w:pPr>
        <w:pStyle w:val="af0"/>
        <w:ind w:left="360" w:firstLineChars="0" w:firstLine="0"/>
      </w:pPr>
      <w:r>
        <w:t>在进行</w:t>
      </w:r>
      <w:r>
        <w:t>LRU</w:t>
      </w:r>
      <w:r w:rsidR="00B21EE9">
        <w:t>替换</w:t>
      </w:r>
      <w:r>
        <w:t>前，页表</w:t>
      </w:r>
      <w:r w:rsidR="00B21EE9">
        <w:t>情况如下</w:t>
      </w:r>
    </w:p>
    <w:p w:rsidR="00B21EE9" w:rsidRDefault="00B21EE9" w:rsidP="009A3FF8">
      <w:pPr>
        <w:pStyle w:val="af0"/>
        <w:ind w:left="360" w:firstLineChars="0" w:firstLine="0"/>
      </w:pPr>
      <w:r>
        <w:rPr>
          <w:noProof/>
        </w:rPr>
        <w:lastRenderedPageBreak/>
        <w:drawing>
          <wp:inline distT="0" distB="0" distL="0" distR="0" wp14:anchorId="72B917C5" wp14:editId="1E434F03">
            <wp:extent cx="4361618" cy="4733925"/>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63219" cy="4735663"/>
                    </a:xfrm>
                    <a:prstGeom prst="rect">
                      <a:avLst/>
                    </a:prstGeom>
                  </pic:spPr>
                </pic:pic>
              </a:graphicData>
            </a:graphic>
          </wp:inline>
        </w:drawing>
      </w:r>
    </w:p>
    <w:p w:rsidR="00B21EE9" w:rsidRDefault="00B21EE9" w:rsidP="009A3FF8">
      <w:pPr>
        <w:pStyle w:val="af0"/>
        <w:ind w:left="360" w:firstLineChars="0" w:firstLine="0"/>
      </w:pPr>
      <w:r>
        <w:t>此时，看到程序</w:t>
      </w:r>
      <w:r>
        <w:t>1</w:t>
      </w:r>
      <w:r>
        <w:t>的占用的物理块中最近访问时间里最小的是</w:t>
      </w:r>
    </w:p>
    <w:p w:rsidR="00B21EE9" w:rsidRDefault="00B21EE9" w:rsidP="009A3FF8">
      <w:pPr>
        <w:pStyle w:val="af0"/>
        <w:ind w:left="360" w:firstLineChars="0" w:firstLine="0"/>
      </w:pPr>
      <w:r>
        <w:rPr>
          <w:noProof/>
        </w:rPr>
        <w:drawing>
          <wp:inline distT="0" distB="0" distL="0" distR="0" wp14:anchorId="54FE4AB6" wp14:editId="50C5B99B">
            <wp:extent cx="5274310" cy="2559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5905"/>
                    </a:xfrm>
                    <a:prstGeom prst="rect">
                      <a:avLst/>
                    </a:prstGeom>
                  </pic:spPr>
                </pic:pic>
              </a:graphicData>
            </a:graphic>
          </wp:inline>
        </w:drawing>
      </w:r>
    </w:p>
    <w:p w:rsidR="00B21EE9" w:rsidRDefault="00B21EE9" w:rsidP="009A3FF8">
      <w:pPr>
        <w:pStyle w:val="af0"/>
        <w:ind w:left="360" w:firstLineChars="0" w:firstLine="0"/>
      </w:pPr>
      <w:r>
        <w:t>此时，进行</w:t>
      </w:r>
      <w:r>
        <w:t>LRU</w:t>
      </w:r>
      <w:r>
        <w:t>替换时，会把该页替换</w:t>
      </w:r>
    </w:p>
    <w:p w:rsidR="00B21EE9" w:rsidRDefault="00B21EE9" w:rsidP="009A3FF8">
      <w:pPr>
        <w:pStyle w:val="af0"/>
        <w:ind w:left="360" w:firstLineChars="0" w:firstLine="0"/>
      </w:pPr>
      <w:r>
        <w:rPr>
          <w:noProof/>
        </w:rPr>
        <w:drawing>
          <wp:inline distT="0" distB="0" distL="0" distR="0" wp14:anchorId="7F238FA9" wp14:editId="6E83DA72">
            <wp:extent cx="3486150" cy="1466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86150" cy="1466850"/>
                    </a:xfrm>
                    <a:prstGeom prst="rect">
                      <a:avLst/>
                    </a:prstGeom>
                  </pic:spPr>
                </pic:pic>
              </a:graphicData>
            </a:graphic>
          </wp:inline>
        </w:drawing>
      </w:r>
    </w:p>
    <w:p w:rsidR="00B21EE9" w:rsidRDefault="00B21EE9" w:rsidP="009A3FF8">
      <w:pPr>
        <w:pStyle w:val="af0"/>
        <w:ind w:left="360" w:firstLineChars="0" w:firstLine="0"/>
      </w:pPr>
      <w:r>
        <w:t>替换后的页表情况如下：</w:t>
      </w:r>
    </w:p>
    <w:p w:rsidR="00B21EE9" w:rsidRPr="009A3FF8" w:rsidRDefault="00B21EE9" w:rsidP="009A3FF8">
      <w:pPr>
        <w:pStyle w:val="af0"/>
        <w:ind w:left="360" w:firstLineChars="0" w:firstLine="0"/>
        <w:rPr>
          <w:rFonts w:hint="eastAsia"/>
        </w:rPr>
      </w:pPr>
      <w:r>
        <w:rPr>
          <w:noProof/>
        </w:rPr>
        <w:lastRenderedPageBreak/>
        <w:drawing>
          <wp:inline distT="0" distB="0" distL="0" distR="0" wp14:anchorId="3AD5AC5C" wp14:editId="66D52897">
            <wp:extent cx="3753356" cy="3524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5058" cy="3525848"/>
                    </a:xfrm>
                    <a:prstGeom prst="rect">
                      <a:avLst/>
                    </a:prstGeom>
                  </pic:spPr>
                </pic:pic>
              </a:graphicData>
            </a:graphic>
          </wp:inline>
        </w:drawing>
      </w:r>
      <w:bookmarkStart w:id="0" w:name="_GoBack"/>
      <w:bookmarkEnd w:id="0"/>
    </w:p>
    <w:p w:rsidR="00AC75F0" w:rsidRDefault="00AC75F0" w:rsidP="00AC75F0">
      <w:pPr>
        <w:pStyle w:val="1"/>
      </w:pPr>
      <w:r>
        <w:rPr>
          <w:rFonts w:hint="eastAsia"/>
        </w:rPr>
        <w:t>3</w:t>
      </w:r>
      <w:r>
        <w:rPr>
          <w:rFonts w:hint="eastAsia"/>
        </w:rPr>
        <w:t>收获与感想</w:t>
      </w:r>
    </w:p>
    <w:p w:rsidR="00AC75F0" w:rsidRDefault="00AC75F0" w:rsidP="00AC75F0">
      <w:pPr>
        <w:pStyle w:val="2"/>
      </w:pPr>
      <w:r>
        <w:rPr>
          <w:rFonts w:hint="eastAsia"/>
        </w:rPr>
        <w:t>3.1</w:t>
      </w:r>
      <w:r>
        <w:rPr>
          <w:rFonts w:hint="eastAsia"/>
        </w:rPr>
        <w:t>给予你帮助的人</w:t>
      </w:r>
    </w:p>
    <w:p w:rsidR="00207577" w:rsidRDefault="00207577" w:rsidP="00207577">
      <w:pPr>
        <w:ind w:firstLine="420"/>
      </w:pPr>
      <w:r>
        <w:rPr>
          <w:rFonts w:hint="eastAsia"/>
        </w:rPr>
        <w:t>在本次实验中，大多都是自己组员之间相互讨论完成。而在实现要求时，也发现了源码中的一个错误</w:t>
      </w:r>
      <w:r>
        <w:rPr>
          <w:rFonts w:hint="eastAsia"/>
        </w:rPr>
        <w:t>(</w:t>
      </w:r>
      <w:r>
        <w:t>该错误将在下文中提到</w:t>
      </w:r>
      <w:r>
        <w:rPr>
          <w:rFonts w:hint="eastAsia"/>
        </w:rPr>
        <w:t>)</w:t>
      </w:r>
      <w:r>
        <w:rPr>
          <w:rFonts w:hint="eastAsia"/>
        </w:rPr>
        <w:t>，此时，与其他组成员进行了讨论。</w:t>
      </w:r>
    </w:p>
    <w:p w:rsidR="00AC75F0" w:rsidRDefault="00AC75F0" w:rsidP="00AC75F0">
      <w:pPr>
        <w:pStyle w:val="2"/>
      </w:pPr>
      <w:r>
        <w:rPr>
          <w:rFonts w:hint="eastAsia"/>
        </w:rPr>
        <w:t>3.2</w:t>
      </w:r>
      <w:r>
        <w:rPr>
          <w:rFonts w:hint="eastAsia"/>
        </w:rPr>
        <w:t>从实验中学到的东西</w:t>
      </w:r>
    </w:p>
    <w:p w:rsidR="00207577" w:rsidRDefault="00207577" w:rsidP="00207577">
      <w:r>
        <w:t>在本次实验前，自身本以为对存储管理有一定的理解，认为对书本内容中提到的页表结构、实存、辅存之间的关系已经了解。但是，在完成实验过程中，却发现了自身的诸多不足之处，纸上得来终觉浅，而在实验后，才对这些知识有了进一步的理解。并且，在实验中，也发现了源代码中的一个错误之处：</w:t>
      </w:r>
    </w:p>
    <w:p w:rsidR="00207577" w:rsidRDefault="00207577" w:rsidP="00207577">
      <w:r>
        <w:rPr>
          <w:noProof/>
        </w:rPr>
        <w:drawing>
          <wp:inline distT="0" distB="0" distL="0" distR="0" wp14:anchorId="6257B73F" wp14:editId="5A1DCA4C">
            <wp:extent cx="5274310" cy="161480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14805"/>
                    </a:xfrm>
                    <a:prstGeom prst="rect">
                      <a:avLst/>
                    </a:prstGeom>
                  </pic:spPr>
                </pic:pic>
              </a:graphicData>
            </a:graphic>
          </wp:inline>
        </w:drawing>
      </w:r>
    </w:p>
    <w:p w:rsidR="00207577" w:rsidRDefault="00207577" w:rsidP="00207577">
      <w:r>
        <w:lastRenderedPageBreak/>
        <w:t>在源代码中的</w:t>
      </w:r>
      <w:r>
        <w:t>LFU</w:t>
      </w:r>
      <w:r>
        <w:t>算法中，直接选取了最小的</w:t>
      </w:r>
      <w:r>
        <w:t>pageTable[i].count</w:t>
      </w:r>
      <w:r>
        <w:t>所对应的页表项，但是，此页表项却不一定对应了一个物理块，由于页表项有</w:t>
      </w:r>
      <w:r>
        <w:t>64</w:t>
      </w:r>
      <w:r>
        <w:t>个，而物理块只有</w:t>
      </w:r>
      <w:r>
        <w:t>32</w:t>
      </w:r>
      <w:r>
        <w:t>块，那么，页表中一定是至少有</w:t>
      </w:r>
      <w:r>
        <w:t>32</w:t>
      </w:r>
      <w:r>
        <w:t>个页表项的</w:t>
      </w:r>
      <w:r>
        <w:t>“count”</w:t>
      </w:r>
      <w:r>
        <w:t>等于</w:t>
      </w:r>
      <w:r>
        <w:t>0</w:t>
      </w:r>
      <w:r>
        <w:t>，因而，该算法并未正确替换。而纠正次算法要在</w:t>
      </w:r>
      <w:r>
        <w:t>“</w:t>
      </w:r>
      <w:r w:rsidRPr="003D396F">
        <w:t>if (pageTable[i].count &lt; min)</w:t>
      </w:r>
      <w:r>
        <w:t>”</w:t>
      </w:r>
      <w:r>
        <w:t>中增加一个判断条件</w:t>
      </w:r>
      <w:r>
        <w:t>”</w:t>
      </w:r>
      <w:r w:rsidRPr="003D396F">
        <w:t xml:space="preserve"> pageTable[i].filled == TRUE</w:t>
      </w:r>
      <w:r>
        <w:t>”</w:t>
      </w:r>
      <w:r>
        <w:t>，修改后代码如下</w:t>
      </w:r>
      <w:r>
        <w:t>:</w:t>
      </w:r>
    </w:p>
    <w:p w:rsidR="00207577" w:rsidRDefault="00207577" w:rsidP="00207577">
      <w:r>
        <w:rPr>
          <w:noProof/>
        </w:rPr>
        <w:drawing>
          <wp:inline distT="0" distB="0" distL="0" distR="0" wp14:anchorId="43E69A5A" wp14:editId="00BC593F">
            <wp:extent cx="5274310" cy="14471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447165"/>
                    </a:xfrm>
                    <a:prstGeom prst="rect">
                      <a:avLst/>
                    </a:prstGeom>
                  </pic:spPr>
                </pic:pic>
              </a:graphicData>
            </a:graphic>
          </wp:inline>
        </w:drawing>
      </w:r>
    </w:p>
    <w:p w:rsidR="00207577" w:rsidRPr="00FC4789" w:rsidRDefault="00207577" w:rsidP="00207577">
      <w:r>
        <w:rPr>
          <w:rFonts w:hint="eastAsia"/>
        </w:rPr>
        <w:t>在此次实验中，从运行源代码时发现错误到最终找到此错误处也让我对整个程序有了更深的理解。</w:t>
      </w:r>
    </w:p>
    <w:p w:rsidR="00AC75F0" w:rsidRPr="00207577" w:rsidRDefault="00AC75F0" w:rsidP="00207577"/>
    <w:sectPr w:rsidR="00AC75F0" w:rsidRPr="002075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145B" w:rsidRDefault="008F145B" w:rsidP="00207577">
      <w:pPr>
        <w:spacing w:after="0" w:line="240" w:lineRule="auto"/>
      </w:pPr>
      <w:r>
        <w:separator/>
      </w:r>
    </w:p>
  </w:endnote>
  <w:endnote w:type="continuationSeparator" w:id="0">
    <w:p w:rsidR="008F145B" w:rsidRDefault="008F145B" w:rsidP="002075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enlo">
    <w:altName w:val="Times New Roman"/>
    <w:charset w:val="00"/>
    <w:family w:val="auto"/>
    <w:pitch w:val="variable"/>
    <w:sig w:usb0="00000000" w:usb1="D200F9FB" w:usb2="02000028" w:usb3="00000000" w:csb0="000001DF" w:csb1="00000000"/>
  </w:font>
  <w:font w:name="Heiti SC">
    <w:altName w:val="Arial Unicode MS"/>
    <w:charset w:val="88"/>
    <w:family w:val="auto"/>
    <w:pitch w:val="variable"/>
    <w:sig w:usb0="00000000" w:usb1="0808004A" w:usb2="00000010" w:usb3="00000000" w:csb0="003E0000"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3E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145B" w:rsidRDefault="008F145B" w:rsidP="00207577">
      <w:pPr>
        <w:spacing w:after="0" w:line="240" w:lineRule="auto"/>
      </w:pPr>
      <w:r>
        <w:separator/>
      </w:r>
    </w:p>
  </w:footnote>
  <w:footnote w:type="continuationSeparator" w:id="0">
    <w:p w:rsidR="008F145B" w:rsidRDefault="008F145B" w:rsidP="002075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60D59"/>
    <w:multiLevelType w:val="hybridMultilevel"/>
    <w:tmpl w:val="CD90BA58"/>
    <w:lvl w:ilvl="0" w:tplc="DCECF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84754"/>
    <w:multiLevelType w:val="hybridMultilevel"/>
    <w:tmpl w:val="20582E7C"/>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2B42725"/>
    <w:multiLevelType w:val="hybridMultilevel"/>
    <w:tmpl w:val="AC72FC94"/>
    <w:lvl w:ilvl="0" w:tplc="18A4C20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FA3ECE"/>
    <w:multiLevelType w:val="hybridMultilevel"/>
    <w:tmpl w:val="468CFC02"/>
    <w:lvl w:ilvl="0" w:tplc="C31ED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116923"/>
    <w:multiLevelType w:val="hybridMultilevel"/>
    <w:tmpl w:val="3CDC1AA2"/>
    <w:lvl w:ilvl="0" w:tplc="8118F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DD56CB"/>
    <w:multiLevelType w:val="hybridMultilevel"/>
    <w:tmpl w:val="C8AE5E26"/>
    <w:lvl w:ilvl="0" w:tplc="204C6230">
      <w:start w:val="1"/>
      <w:numFmt w:val="none"/>
      <w:lvlText w:val="2)"/>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04277D"/>
    <w:multiLevelType w:val="hybridMultilevel"/>
    <w:tmpl w:val="FC92FD12"/>
    <w:lvl w:ilvl="0" w:tplc="61FC7D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BF1BA2"/>
    <w:multiLevelType w:val="hybridMultilevel"/>
    <w:tmpl w:val="B1301F52"/>
    <w:lvl w:ilvl="0" w:tplc="0638CDC2">
      <w:start w:val="1"/>
      <w:numFmt w:val="bullet"/>
      <w:lvlText w:val=""/>
      <w:lvlJc w:val="left"/>
      <w:pPr>
        <w:ind w:left="480" w:hanging="480"/>
      </w:pPr>
      <w:rPr>
        <w:rFonts w:ascii="Wingdings" w:hAnsi="Wingdings" w:hint="default"/>
        <w:color w:val="000000" w:themeColor="text1"/>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806725A"/>
    <w:multiLevelType w:val="hybridMultilevel"/>
    <w:tmpl w:val="16D08C10"/>
    <w:lvl w:ilvl="0" w:tplc="C4B4D11E">
      <w:start w:val="1"/>
      <w:numFmt w:val="decimal"/>
      <w:lvlText w:val="%1)"/>
      <w:lvlJc w:val="left"/>
      <w:pPr>
        <w:ind w:left="837" w:hanging="480"/>
      </w:pPr>
      <w:rPr>
        <w:b w:val="0"/>
        <w:bCs w:val="0"/>
        <w:i w:val="0"/>
        <w:iCs w:val="0"/>
        <w:caps w:val="0"/>
        <w:smallCaps w:val="0"/>
        <w:strike w:val="0"/>
        <w:dstrike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lowerLetter"/>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lowerLetter"/>
      <w:lvlText w:val="%8)"/>
      <w:lvlJc w:val="left"/>
      <w:pPr>
        <w:ind w:left="4197" w:hanging="480"/>
      </w:pPr>
    </w:lvl>
    <w:lvl w:ilvl="8" w:tplc="0409001B" w:tentative="1">
      <w:start w:val="1"/>
      <w:numFmt w:val="lowerRoman"/>
      <w:lvlText w:val="%9."/>
      <w:lvlJc w:val="right"/>
      <w:pPr>
        <w:ind w:left="4677" w:hanging="480"/>
      </w:pPr>
    </w:lvl>
  </w:abstractNum>
  <w:abstractNum w:abstractNumId="9" w15:restartNumberingAfterBreak="0">
    <w:nsid w:val="4F4E2B51"/>
    <w:multiLevelType w:val="hybridMultilevel"/>
    <w:tmpl w:val="E2F8CB80"/>
    <w:lvl w:ilvl="0" w:tplc="04090009">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 w15:restartNumberingAfterBreak="0">
    <w:nsid w:val="5F627873"/>
    <w:multiLevelType w:val="hybridMultilevel"/>
    <w:tmpl w:val="4C945A14"/>
    <w:lvl w:ilvl="0" w:tplc="C4CEADC0">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0"/>
  </w:num>
  <w:num w:numId="3">
    <w:abstractNumId w:val="0"/>
  </w:num>
  <w:num w:numId="4">
    <w:abstractNumId w:val="3"/>
  </w:num>
  <w:num w:numId="5">
    <w:abstractNumId w:val="6"/>
  </w:num>
  <w:num w:numId="6">
    <w:abstractNumId w:val="9"/>
  </w:num>
  <w:num w:numId="7">
    <w:abstractNumId w:val="8"/>
  </w:num>
  <w:num w:numId="8">
    <w:abstractNumId w:val="5"/>
  </w:num>
  <w:num w:numId="9">
    <w:abstractNumId w:val="7"/>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1AF"/>
    <w:rsid w:val="001369C9"/>
    <w:rsid w:val="00207577"/>
    <w:rsid w:val="00272AF6"/>
    <w:rsid w:val="002A0577"/>
    <w:rsid w:val="0035661D"/>
    <w:rsid w:val="006131AF"/>
    <w:rsid w:val="00647053"/>
    <w:rsid w:val="00741DD5"/>
    <w:rsid w:val="00784B1D"/>
    <w:rsid w:val="00786E2C"/>
    <w:rsid w:val="00891965"/>
    <w:rsid w:val="008B0993"/>
    <w:rsid w:val="008F145B"/>
    <w:rsid w:val="009A3FF8"/>
    <w:rsid w:val="00A77AF6"/>
    <w:rsid w:val="00AC75F0"/>
    <w:rsid w:val="00B16D64"/>
    <w:rsid w:val="00B21EE9"/>
    <w:rsid w:val="00B7050F"/>
    <w:rsid w:val="00BB3432"/>
    <w:rsid w:val="00CC66AD"/>
    <w:rsid w:val="00D52F47"/>
    <w:rsid w:val="00F70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0588FF-1F59-4062-9D6D-98CD824C5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7AF6"/>
  </w:style>
  <w:style w:type="paragraph" w:styleId="1">
    <w:name w:val="heading 1"/>
    <w:basedOn w:val="a"/>
    <w:next w:val="a"/>
    <w:link w:val="1Char"/>
    <w:uiPriority w:val="9"/>
    <w:qFormat/>
    <w:rsid w:val="00A77AF6"/>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A77AF6"/>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A77AF6"/>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A77AF6"/>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A77AF6"/>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A77AF6"/>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A77AF6"/>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A77AF6"/>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A77AF6"/>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77AF6"/>
    <w:rPr>
      <w:rFonts w:asciiTheme="majorHAnsi" w:eastAsiaTheme="majorEastAsia" w:hAnsiTheme="majorHAnsi" w:cstheme="majorBidi"/>
      <w:color w:val="2E74B5" w:themeColor="accent1" w:themeShade="BF"/>
      <w:sz w:val="36"/>
      <w:szCs w:val="36"/>
    </w:rPr>
  </w:style>
  <w:style w:type="paragraph" w:styleId="a3">
    <w:name w:val="Title"/>
    <w:basedOn w:val="a"/>
    <w:next w:val="a"/>
    <w:link w:val="Char"/>
    <w:uiPriority w:val="10"/>
    <w:qFormat/>
    <w:rsid w:val="00A77AF6"/>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3"/>
    <w:uiPriority w:val="10"/>
    <w:rsid w:val="00A77AF6"/>
    <w:rPr>
      <w:rFonts w:asciiTheme="majorHAnsi" w:eastAsiaTheme="majorEastAsia" w:hAnsiTheme="majorHAnsi" w:cstheme="majorBidi"/>
      <w:color w:val="2E74B5" w:themeColor="accent1" w:themeShade="BF"/>
      <w:spacing w:val="-7"/>
      <w:sz w:val="80"/>
      <w:szCs w:val="80"/>
    </w:rPr>
  </w:style>
  <w:style w:type="character" w:customStyle="1" w:styleId="2Char">
    <w:name w:val="标题 2 Char"/>
    <w:basedOn w:val="a0"/>
    <w:link w:val="2"/>
    <w:uiPriority w:val="9"/>
    <w:rsid w:val="00A77AF6"/>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A77AF6"/>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A77AF6"/>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A77AF6"/>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A77AF6"/>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A77AF6"/>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A77AF6"/>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A77AF6"/>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semiHidden/>
    <w:unhideWhenUsed/>
    <w:qFormat/>
    <w:rsid w:val="00A77AF6"/>
    <w:pPr>
      <w:spacing w:line="240" w:lineRule="auto"/>
    </w:pPr>
    <w:rPr>
      <w:b/>
      <w:bCs/>
      <w:color w:val="404040" w:themeColor="text1" w:themeTint="BF"/>
      <w:sz w:val="20"/>
      <w:szCs w:val="20"/>
    </w:rPr>
  </w:style>
  <w:style w:type="paragraph" w:styleId="a5">
    <w:name w:val="Subtitle"/>
    <w:basedOn w:val="a"/>
    <w:next w:val="a"/>
    <w:link w:val="Char0"/>
    <w:uiPriority w:val="11"/>
    <w:qFormat/>
    <w:rsid w:val="00A77AF6"/>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5"/>
    <w:uiPriority w:val="11"/>
    <w:rsid w:val="00A77AF6"/>
    <w:rPr>
      <w:rFonts w:asciiTheme="majorHAnsi" w:eastAsiaTheme="majorEastAsia" w:hAnsiTheme="majorHAnsi" w:cstheme="majorBidi"/>
      <w:color w:val="404040" w:themeColor="text1" w:themeTint="BF"/>
      <w:sz w:val="30"/>
      <w:szCs w:val="30"/>
    </w:rPr>
  </w:style>
  <w:style w:type="character" w:styleId="a6">
    <w:name w:val="Strong"/>
    <w:basedOn w:val="a0"/>
    <w:uiPriority w:val="22"/>
    <w:qFormat/>
    <w:rsid w:val="00A77AF6"/>
    <w:rPr>
      <w:b/>
      <w:bCs/>
    </w:rPr>
  </w:style>
  <w:style w:type="character" w:styleId="a7">
    <w:name w:val="Emphasis"/>
    <w:basedOn w:val="a0"/>
    <w:uiPriority w:val="20"/>
    <w:qFormat/>
    <w:rsid w:val="00A77AF6"/>
    <w:rPr>
      <w:i/>
      <w:iCs/>
    </w:rPr>
  </w:style>
  <w:style w:type="paragraph" w:styleId="a8">
    <w:name w:val="No Spacing"/>
    <w:uiPriority w:val="1"/>
    <w:qFormat/>
    <w:rsid w:val="00A77AF6"/>
    <w:pPr>
      <w:spacing w:after="0" w:line="240" w:lineRule="auto"/>
    </w:pPr>
  </w:style>
  <w:style w:type="paragraph" w:styleId="a9">
    <w:name w:val="Quote"/>
    <w:basedOn w:val="a"/>
    <w:next w:val="a"/>
    <w:link w:val="Char1"/>
    <w:uiPriority w:val="29"/>
    <w:qFormat/>
    <w:rsid w:val="00A77AF6"/>
    <w:pPr>
      <w:spacing w:before="240" w:after="240" w:line="252" w:lineRule="auto"/>
      <w:ind w:left="864" w:right="864"/>
      <w:jc w:val="center"/>
    </w:pPr>
    <w:rPr>
      <w:i/>
      <w:iCs/>
    </w:rPr>
  </w:style>
  <w:style w:type="character" w:customStyle="1" w:styleId="Char1">
    <w:name w:val="引用 Char"/>
    <w:basedOn w:val="a0"/>
    <w:link w:val="a9"/>
    <w:uiPriority w:val="29"/>
    <w:rsid w:val="00A77AF6"/>
    <w:rPr>
      <w:i/>
      <w:iCs/>
    </w:rPr>
  </w:style>
  <w:style w:type="paragraph" w:styleId="aa">
    <w:name w:val="Intense Quote"/>
    <w:basedOn w:val="a"/>
    <w:next w:val="a"/>
    <w:link w:val="Char2"/>
    <w:uiPriority w:val="30"/>
    <w:qFormat/>
    <w:rsid w:val="00A77AF6"/>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2">
    <w:name w:val="明显引用 Char"/>
    <w:basedOn w:val="a0"/>
    <w:link w:val="aa"/>
    <w:uiPriority w:val="30"/>
    <w:rsid w:val="00A77AF6"/>
    <w:rPr>
      <w:rFonts w:asciiTheme="majorHAnsi" w:eastAsiaTheme="majorEastAsia" w:hAnsiTheme="majorHAnsi" w:cstheme="majorBidi"/>
      <w:color w:val="5B9BD5" w:themeColor="accent1"/>
      <w:sz w:val="28"/>
      <w:szCs w:val="28"/>
    </w:rPr>
  </w:style>
  <w:style w:type="character" w:styleId="ab">
    <w:name w:val="Subtle Emphasis"/>
    <w:basedOn w:val="a0"/>
    <w:uiPriority w:val="19"/>
    <w:qFormat/>
    <w:rsid w:val="00A77AF6"/>
    <w:rPr>
      <w:i/>
      <w:iCs/>
      <w:color w:val="595959" w:themeColor="text1" w:themeTint="A6"/>
    </w:rPr>
  </w:style>
  <w:style w:type="character" w:styleId="ac">
    <w:name w:val="Intense Emphasis"/>
    <w:basedOn w:val="a0"/>
    <w:uiPriority w:val="21"/>
    <w:qFormat/>
    <w:rsid w:val="00A77AF6"/>
    <w:rPr>
      <w:b/>
      <w:bCs/>
      <w:i/>
      <w:iCs/>
    </w:rPr>
  </w:style>
  <w:style w:type="character" w:styleId="ad">
    <w:name w:val="Subtle Reference"/>
    <w:basedOn w:val="a0"/>
    <w:uiPriority w:val="31"/>
    <w:qFormat/>
    <w:rsid w:val="00A77AF6"/>
    <w:rPr>
      <w:smallCaps/>
      <w:color w:val="404040" w:themeColor="text1" w:themeTint="BF"/>
    </w:rPr>
  </w:style>
  <w:style w:type="character" w:styleId="ae">
    <w:name w:val="Intense Reference"/>
    <w:basedOn w:val="a0"/>
    <w:uiPriority w:val="32"/>
    <w:qFormat/>
    <w:rsid w:val="00A77AF6"/>
    <w:rPr>
      <w:b/>
      <w:bCs/>
      <w:smallCaps/>
      <w:u w:val="single"/>
    </w:rPr>
  </w:style>
  <w:style w:type="character" w:styleId="af">
    <w:name w:val="Book Title"/>
    <w:basedOn w:val="a0"/>
    <w:uiPriority w:val="33"/>
    <w:qFormat/>
    <w:rsid w:val="00A77AF6"/>
    <w:rPr>
      <w:b/>
      <w:bCs/>
      <w:smallCaps/>
    </w:rPr>
  </w:style>
  <w:style w:type="paragraph" w:styleId="TOC">
    <w:name w:val="TOC Heading"/>
    <w:basedOn w:val="1"/>
    <w:next w:val="a"/>
    <w:uiPriority w:val="39"/>
    <w:semiHidden/>
    <w:unhideWhenUsed/>
    <w:qFormat/>
    <w:rsid w:val="00A77AF6"/>
    <w:pPr>
      <w:outlineLvl w:val="9"/>
    </w:pPr>
  </w:style>
  <w:style w:type="paragraph" w:styleId="af0">
    <w:name w:val="List Paragraph"/>
    <w:basedOn w:val="a"/>
    <w:uiPriority w:val="34"/>
    <w:qFormat/>
    <w:rsid w:val="00A77AF6"/>
    <w:pPr>
      <w:ind w:firstLineChars="200" w:firstLine="420"/>
    </w:pPr>
  </w:style>
  <w:style w:type="paragraph" w:styleId="af1">
    <w:name w:val="header"/>
    <w:basedOn w:val="a"/>
    <w:link w:val="Char3"/>
    <w:uiPriority w:val="99"/>
    <w:unhideWhenUsed/>
    <w:rsid w:val="0020757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207577"/>
    <w:rPr>
      <w:sz w:val="18"/>
      <w:szCs w:val="18"/>
    </w:rPr>
  </w:style>
  <w:style w:type="paragraph" w:styleId="af2">
    <w:name w:val="footer"/>
    <w:basedOn w:val="a"/>
    <w:link w:val="Char4"/>
    <w:uiPriority w:val="99"/>
    <w:unhideWhenUsed/>
    <w:rsid w:val="00207577"/>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207577"/>
    <w:rPr>
      <w:sz w:val="18"/>
      <w:szCs w:val="18"/>
    </w:rPr>
  </w:style>
  <w:style w:type="table" w:styleId="af3">
    <w:name w:val="Table Grid"/>
    <w:basedOn w:val="a1"/>
    <w:uiPriority w:val="39"/>
    <w:rsid w:val="008B09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90893">
      <w:bodyDiv w:val="1"/>
      <w:marLeft w:val="0"/>
      <w:marRight w:val="0"/>
      <w:marTop w:val="0"/>
      <w:marBottom w:val="0"/>
      <w:divBdr>
        <w:top w:val="none" w:sz="0" w:space="0" w:color="auto"/>
        <w:left w:val="none" w:sz="0" w:space="0" w:color="auto"/>
        <w:bottom w:val="none" w:sz="0" w:space="0" w:color="auto"/>
        <w:right w:val="none" w:sz="0" w:space="0" w:color="auto"/>
      </w:divBdr>
      <w:divsChild>
        <w:div w:id="1530947549">
          <w:marLeft w:val="547"/>
          <w:marRight w:val="0"/>
          <w:marTop w:val="77"/>
          <w:marBottom w:val="0"/>
          <w:divBdr>
            <w:top w:val="none" w:sz="0" w:space="0" w:color="auto"/>
            <w:left w:val="none" w:sz="0" w:space="0" w:color="auto"/>
            <w:bottom w:val="none" w:sz="0" w:space="0" w:color="auto"/>
            <w:right w:val="none" w:sz="0" w:space="0" w:color="auto"/>
          </w:divBdr>
        </w:div>
        <w:div w:id="1611014603">
          <w:marLeft w:val="547"/>
          <w:marRight w:val="0"/>
          <w:marTop w:val="77"/>
          <w:marBottom w:val="0"/>
          <w:divBdr>
            <w:top w:val="none" w:sz="0" w:space="0" w:color="auto"/>
            <w:left w:val="none" w:sz="0" w:space="0" w:color="auto"/>
            <w:bottom w:val="none" w:sz="0" w:space="0" w:color="auto"/>
            <w:right w:val="none" w:sz="0" w:space="0" w:color="auto"/>
          </w:divBdr>
        </w:div>
      </w:divsChild>
    </w:div>
    <w:div w:id="1742290083">
      <w:bodyDiv w:val="1"/>
      <w:marLeft w:val="0"/>
      <w:marRight w:val="0"/>
      <w:marTop w:val="0"/>
      <w:marBottom w:val="0"/>
      <w:divBdr>
        <w:top w:val="none" w:sz="0" w:space="0" w:color="auto"/>
        <w:left w:val="none" w:sz="0" w:space="0" w:color="auto"/>
        <w:bottom w:val="none" w:sz="0" w:space="0" w:color="auto"/>
        <w:right w:val="none" w:sz="0" w:space="0" w:color="auto"/>
      </w:divBdr>
      <w:divsChild>
        <w:div w:id="936908390">
          <w:marLeft w:val="547"/>
          <w:marRight w:val="0"/>
          <w:marTop w:val="77"/>
          <w:marBottom w:val="0"/>
          <w:divBdr>
            <w:top w:val="none" w:sz="0" w:space="0" w:color="auto"/>
            <w:left w:val="none" w:sz="0" w:space="0" w:color="auto"/>
            <w:bottom w:val="none" w:sz="0" w:space="0" w:color="auto"/>
            <w:right w:val="none" w:sz="0" w:space="0" w:color="auto"/>
          </w:divBdr>
        </w:div>
      </w:divsChild>
    </w:div>
    <w:div w:id="1992782699">
      <w:bodyDiv w:val="1"/>
      <w:marLeft w:val="0"/>
      <w:marRight w:val="0"/>
      <w:marTop w:val="0"/>
      <w:marBottom w:val="0"/>
      <w:divBdr>
        <w:top w:val="none" w:sz="0" w:space="0" w:color="auto"/>
        <w:left w:val="none" w:sz="0" w:space="0" w:color="auto"/>
        <w:bottom w:val="none" w:sz="0" w:space="0" w:color="auto"/>
        <w:right w:val="none" w:sz="0" w:space="0" w:color="auto"/>
      </w:divBdr>
      <w:divsChild>
        <w:div w:id="117291092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364</Words>
  <Characters>2078</Characters>
  <Application>Microsoft Office Word</Application>
  <DocSecurity>0</DocSecurity>
  <Lines>17</Lines>
  <Paragraphs>4</Paragraphs>
  <ScaleCrop>false</ScaleCrop>
  <Company/>
  <LinksUpToDate>false</LinksUpToDate>
  <CharactersWithSpaces>2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ziran</dc:creator>
  <cp:keywords/>
  <dc:description/>
  <cp:lastModifiedBy>陈学铄</cp:lastModifiedBy>
  <cp:revision>2</cp:revision>
  <dcterms:created xsi:type="dcterms:W3CDTF">2015-06-05T15:47:00Z</dcterms:created>
  <dcterms:modified xsi:type="dcterms:W3CDTF">2015-06-05T15:47:00Z</dcterms:modified>
</cp:coreProperties>
</file>